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06AD5C" w14:textId="77777777" w:rsidR="003E561F" w:rsidRPr="00DB667A" w:rsidRDefault="00E2195D" w:rsidP="00DB667A">
      <w:pPr>
        <w:pStyle w:val="2"/>
      </w:pPr>
      <w:r w:rsidRPr="00DB667A">
        <w:rPr>
          <w:rFonts w:hint="eastAsia"/>
        </w:rPr>
        <w:t>概述</w:t>
      </w:r>
    </w:p>
    <w:p w14:paraId="2A358747" w14:textId="2F1615E4" w:rsidR="00E2195D" w:rsidRDefault="00E2195D" w:rsidP="00DB667A">
      <w:pPr>
        <w:pStyle w:val="3"/>
      </w:pPr>
      <w:r w:rsidRPr="00DB667A">
        <w:rPr>
          <w:rFonts w:hint="eastAsia"/>
        </w:rPr>
        <w:t>相关插件</w:t>
      </w:r>
    </w:p>
    <w:p w14:paraId="6573F0C2" w14:textId="77777777" w:rsidR="008A0C8F" w:rsidRPr="00817EF3" w:rsidRDefault="008A0C8F" w:rsidP="008A0C8F">
      <w:pPr>
        <w:rPr>
          <w:rFonts w:ascii="Tahoma" w:eastAsia="微软雅黑" w:hAnsi="Tahoma"/>
          <w:kern w:val="0"/>
          <w:sz w:val="22"/>
        </w:rPr>
      </w:pPr>
      <w:r w:rsidRPr="00817EF3">
        <w:rPr>
          <w:rFonts w:ascii="Tahoma" w:eastAsia="微软雅黑" w:hAnsi="Tahoma" w:hint="eastAsia"/>
          <w:kern w:val="0"/>
          <w:sz w:val="22"/>
        </w:rPr>
        <w:t>基于</w:t>
      </w:r>
      <w:r>
        <w:rPr>
          <w:rFonts w:ascii="Tahoma" w:eastAsia="微软雅黑" w:hAnsi="Tahoma" w:hint="eastAsia"/>
          <w:kern w:val="0"/>
          <w:sz w:val="22"/>
        </w:rPr>
        <w:t>核心</w:t>
      </w:r>
      <w:r w:rsidRPr="00817EF3">
        <w:rPr>
          <w:rFonts w:ascii="Tahoma" w:eastAsia="微软雅黑" w:hAnsi="Tahoma" w:hint="eastAsia"/>
          <w:kern w:val="0"/>
          <w:sz w:val="22"/>
        </w:rPr>
        <w:t>：</w:t>
      </w:r>
    </w:p>
    <w:p w14:paraId="2BE83318" w14:textId="4DD02E40" w:rsidR="008A0C8F" w:rsidRDefault="008A0C8F" w:rsidP="008A0C8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B7405F">
        <w:rPr>
          <w:rFonts w:ascii="Tahoma" w:eastAsia="微软雅黑" w:hAnsi="Tahoma"/>
          <w:kern w:val="0"/>
          <w:sz w:val="22"/>
        </w:rPr>
        <w:t>Drill_CoreOfInpu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7405F">
        <w:rPr>
          <w:rFonts w:ascii="Tahoma" w:eastAsia="微软雅黑" w:hAnsi="Tahoma" w:hint="eastAsia"/>
          <w:kern w:val="0"/>
          <w:sz w:val="22"/>
        </w:rPr>
        <w:t>系统</w:t>
      </w:r>
      <w:r w:rsidRPr="00B7405F">
        <w:rPr>
          <w:rFonts w:ascii="Tahoma" w:eastAsia="微软雅黑" w:hAnsi="Tahoma"/>
          <w:kern w:val="0"/>
          <w:sz w:val="22"/>
        </w:rPr>
        <w:t xml:space="preserve"> - </w:t>
      </w:r>
      <w:r w:rsidRPr="00B7405F">
        <w:rPr>
          <w:rFonts w:ascii="Tahoma" w:eastAsia="微软雅黑" w:hAnsi="Tahoma"/>
          <w:kern w:val="0"/>
          <w:sz w:val="22"/>
        </w:rPr>
        <w:t>输入设备核心</w:t>
      </w:r>
    </w:p>
    <w:p w14:paraId="7D529D92" w14:textId="0B09B847" w:rsidR="008A0C8F" w:rsidRPr="008A0C8F" w:rsidRDefault="008A0C8F" w:rsidP="008A0C8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8A0C8F">
        <w:rPr>
          <w:rFonts w:ascii="Tahoma" w:eastAsia="微软雅黑" w:hAnsi="Tahoma"/>
          <w:kern w:val="0"/>
          <w:sz w:val="22"/>
        </w:rPr>
        <w:t>Drill_CoreOfWindowAuxiliary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A0C8F">
        <w:rPr>
          <w:rFonts w:ascii="Tahoma" w:eastAsia="微软雅黑" w:hAnsi="Tahoma" w:hint="eastAsia"/>
          <w:kern w:val="0"/>
          <w:sz w:val="22"/>
        </w:rPr>
        <w:t>系统</w:t>
      </w:r>
      <w:r w:rsidRPr="008A0C8F">
        <w:rPr>
          <w:rFonts w:ascii="Tahoma" w:eastAsia="微软雅黑" w:hAnsi="Tahoma"/>
          <w:kern w:val="0"/>
          <w:sz w:val="22"/>
        </w:rPr>
        <w:t xml:space="preserve"> - </w:t>
      </w:r>
      <w:r w:rsidRPr="008A0C8F">
        <w:rPr>
          <w:rFonts w:ascii="Tahoma" w:eastAsia="微软雅黑" w:hAnsi="Tahoma"/>
          <w:kern w:val="0"/>
          <w:sz w:val="22"/>
        </w:rPr>
        <w:t>窗口辅助核心</w:t>
      </w:r>
    </w:p>
    <w:p w14:paraId="62937500" w14:textId="38C9FC72" w:rsidR="00EC22B5" w:rsidRDefault="00160EBE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有</w:t>
      </w:r>
      <w:r w:rsidR="00CB0BA0">
        <w:rPr>
          <w:rFonts w:ascii="Tahoma" w:eastAsia="微软雅黑" w:hAnsi="Tahoma" w:hint="eastAsia"/>
          <w:kern w:val="0"/>
          <w:sz w:val="22"/>
        </w:rPr>
        <w:t>鼠标</w:t>
      </w:r>
      <w:r>
        <w:rPr>
          <w:rFonts w:ascii="Tahoma" w:eastAsia="微软雅黑" w:hAnsi="Tahoma" w:hint="eastAsia"/>
          <w:kern w:val="0"/>
          <w:sz w:val="22"/>
        </w:rPr>
        <w:t>悬浮窗口的插件</w:t>
      </w:r>
      <w:r w:rsidR="00EC22B5" w:rsidRPr="00EC22B5">
        <w:rPr>
          <w:rFonts w:ascii="Tahoma" w:eastAsia="微软雅黑" w:hAnsi="Tahoma" w:hint="eastAsia"/>
          <w:kern w:val="0"/>
          <w:sz w:val="22"/>
        </w:rPr>
        <w:t>：</w:t>
      </w:r>
    </w:p>
    <w:p w14:paraId="67545086" w14:textId="543F71A6" w:rsidR="00D9447D" w:rsidRDefault="00DB667A" w:rsidP="00DB667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D9447D"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160EBE" w:rsidRPr="00160EBE">
        <w:rPr>
          <w:rFonts w:ascii="Tahoma" w:eastAsia="微软雅黑" w:hAnsi="Tahoma"/>
          <w:kern w:val="0"/>
          <w:sz w:val="22"/>
        </w:rPr>
        <w:t>Drill_MiniPlateForState</w:t>
      </w:r>
      <w:proofErr w:type="spellEnd"/>
      <w:r w:rsidR="00D9447D">
        <w:rPr>
          <w:rFonts w:ascii="Tahoma" w:eastAsia="微软雅黑" w:hAnsi="Tahoma"/>
          <w:kern w:val="0"/>
          <w:sz w:val="22"/>
        </w:rPr>
        <w:tab/>
      </w:r>
      <w:r w:rsidR="00D9447D">
        <w:rPr>
          <w:rFonts w:ascii="Tahoma" w:eastAsia="微软雅黑" w:hAnsi="Tahoma"/>
          <w:kern w:val="0"/>
          <w:sz w:val="22"/>
        </w:rPr>
        <w:tab/>
      </w:r>
      <w:r w:rsidR="00D9447D">
        <w:rPr>
          <w:rFonts w:ascii="Tahoma" w:eastAsia="微软雅黑" w:hAnsi="Tahoma"/>
          <w:kern w:val="0"/>
          <w:sz w:val="22"/>
        </w:rPr>
        <w:tab/>
      </w:r>
      <w:r w:rsidR="00D9447D">
        <w:rPr>
          <w:rFonts w:ascii="Tahoma" w:eastAsia="微软雅黑" w:hAnsi="Tahoma"/>
          <w:kern w:val="0"/>
          <w:sz w:val="22"/>
        </w:rPr>
        <w:tab/>
      </w:r>
      <w:r w:rsidR="00160EBE" w:rsidRPr="00160EBE">
        <w:rPr>
          <w:rFonts w:ascii="Tahoma" w:eastAsia="微软雅黑" w:hAnsi="Tahoma" w:hint="eastAsia"/>
          <w:kern w:val="0"/>
          <w:sz w:val="22"/>
        </w:rPr>
        <w:t>鼠标</w:t>
      </w:r>
      <w:r w:rsidR="00160EBE" w:rsidRPr="00160EBE">
        <w:rPr>
          <w:rFonts w:ascii="Tahoma" w:eastAsia="微软雅黑" w:hAnsi="Tahoma"/>
          <w:kern w:val="0"/>
          <w:sz w:val="22"/>
        </w:rPr>
        <w:t xml:space="preserve"> - </w:t>
      </w:r>
      <w:r w:rsidR="00160EBE" w:rsidRPr="00160EBE">
        <w:rPr>
          <w:rFonts w:ascii="Tahoma" w:eastAsia="微软雅黑" w:hAnsi="Tahoma"/>
          <w:kern w:val="0"/>
          <w:sz w:val="22"/>
        </w:rPr>
        <w:t>状态和</w:t>
      </w:r>
      <w:r w:rsidR="00160EBE" w:rsidRPr="00160EBE">
        <w:rPr>
          <w:rFonts w:ascii="Tahoma" w:eastAsia="微软雅黑" w:hAnsi="Tahoma"/>
          <w:kern w:val="0"/>
          <w:sz w:val="22"/>
        </w:rPr>
        <w:t>buff</w:t>
      </w:r>
      <w:r w:rsidR="00160EBE" w:rsidRPr="00160EBE">
        <w:rPr>
          <w:rFonts w:ascii="Tahoma" w:eastAsia="微软雅黑" w:hAnsi="Tahoma"/>
          <w:kern w:val="0"/>
          <w:sz w:val="22"/>
        </w:rPr>
        <w:t>说明窗口</w:t>
      </w:r>
    </w:p>
    <w:p w14:paraId="6760A046" w14:textId="010FBFD8" w:rsidR="00160EBE" w:rsidRDefault="00DB667A" w:rsidP="00DB667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D9447D"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160EBE" w:rsidRPr="00160EBE">
        <w:rPr>
          <w:rFonts w:ascii="Tahoma" w:eastAsia="微软雅黑" w:hAnsi="Tahoma"/>
          <w:kern w:val="0"/>
          <w:sz w:val="22"/>
        </w:rPr>
        <w:t>Drill_MiniPlateForEvent</w:t>
      </w:r>
      <w:proofErr w:type="spellEnd"/>
      <w:r w:rsidR="00D9447D">
        <w:rPr>
          <w:rFonts w:ascii="Tahoma" w:eastAsia="微软雅黑" w:hAnsi="Tahoma"/>
          <w:kern w:val="0"/>
          <w:sz w:val="22"/>
        </w:rPr>
        <w:tab/>
      </w:r>
      <w:r w:rsidR="00D9447D">
        <w:rPr>
          <w:rFonts w:ascii="Tahoma" w:eastAsia="微软雅黑" w:hAnsi="Tahoma"/>
          <w:kern w:val="0"/>
          <w:sz w:val="22"/>
        </w:rPr>
        <w:tab/>
      </w:r>
      <w:r w:rsidR="00D9447D">
        <w:rPr>
          <w:rFonts w:ascii="Tahoma" w:eastAsia="微软雅黑" w:hAnsi="Tahoma"/>
          <w:kern w:val="0"/>
          <w:sz w:val="22"/>
        </w:rPr>
        <w:tab/>
      </w:r>
      <w:r w:rsidR="00160EBE">
        <w:rPr>
          <w:rFonts w:ascii="Tahoma" w:eastAsia="微软雅黑" w:hAnsi="Tahoma"/>
          <w:kern w:val="0"/>
          <w:sz w:val="22"/>
        </w:rPr>
        <w:tab/>
      </w:r>
      <w:r w:rsidR="00160EBE" w:rsidRPr="00160EBE">
        <w:rPr>
          <w:rFonts w:ascii="Tahoma" w:eastAsia="微软雅黑" w:hAnsi="Tahoma" w:hint="eastAsia"/>
          <w:kern w:val="0"/>
          <w:sz w:val="22"/>
        </w:rPr>
        <w:t>鼠标</w:t>
      </w:r>
      <w:r w:rsidR="00160EBE" w:rsidRPr="00160EBE">
        <w:rPr>
          <w:rFonts w:ascii="Tahoma" w:eastAsia="微软雅黑" w:hAnsi="Tahoma"/>
          <w:kern w:val="0"/>
          <w:sz w:val="22"/>
        </w:rPr>
        <w:t xml:space="preserve"> - </w:t>
      </w:r>
      <w:r w:rsidR="00160EBE" w:rsidRPr="00160EBE">
        <w:rPr>
          <w:rFonts w:ascii="Tahoma" w:eastAsia="微软雅黑" w:hAnsi="Tahoma"/>
          <w:kern w:val="0"/>
          <w:sz w:val="22"/>
        </w:rPr>
        <w:t>事件说明窗口</w:t>
      </w:r>
    </w:p>
    <w:p w14:paraId="583B5B59" w14:textId="22D4C487" w:rsidR="00CD0BE4" w:rsidRDefault="00DB667A" w:rsidP="00DB667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CD0BE4"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CD0BE4" w:rsidRPr="00160EBE">
        <w:rPr>
          <w:rFonts w:ascii="Tahoma" w:eastAsia="微软雅黑" w:hAnsi="Tahoma"/>
          <w:kern w:val="0"/>
          <w:sz w:val="22"/>
        </w:rPr>
        <w:t>Drill_MiniPlateFor</w:t>
      </w:r>
      <w:r w:rsidR="00CD0BE4">
        <w:rPr>
          <w:rFonts w:ascii="Tahoma" w:eastAsia="微软雅黑" w:hAnsi="Tahoma" w:hint="eastAsia"/>
          <w:kern w:val="0"/>
          <w:sz w:val="22"/>
        </w:rPr>
        <w:t>Picture</w:t>
      </w:r>
      <w:proofErr w:type="spellEnd"/>
      <w:r w:rsidR="00CD0BE4">
        <w:rPr>
          <w:rFonts w:ascii="Tahoma" w:eastAsia="微软雅黑" w:hAnsi="Tahoma"/>
          <w:kern w:val="0"/>
          <w:sz w:val="22"/>
        </w:rPr>
        <w:tab/>
      </w:r>
      <w:r w:rsidR="00CD0BE4">
        <w:rPr>
          <w:rFonts w:ascii="Tahoma" w:eastAsia="微软雅黑" w:hAnsi="Tahoma"/>
          <w:kern w:val="0"/>
          <w:sz w:val="22"/>
        </w:rPr>
        <w:tab/>
      </w:r>
      <w:r w:rsidR="00CD0BE4">
        <w:rPr>
          <w:rFonts w:ascii="Tahoma" w:eastAsia="微软雅黑" w:hAnsi="Tahoma"/>
          <w:kern w:val="0"/>
          <w:sz w:val="22"/>
        </w:rPr>
        <w:tab/>
      </w:r>
      <w:r w:rsidR="00CD0BE4">
        <w:rPr>
          <w:rFonts w:ascii="Tahoma" w:eastAsia="微软雅黑" w:hAnsi="Tahoma"/>
          <w:kern w:val="0"/>
          <w:sz w:val="22"/>
        </w:rPr>
        <w:tab/>
      </w:r>
      <w:r w:rsidR="00CD0BE4" w:rsidRPr="00160EBE">
        <w:rPr>
          <w:rFonts w:ascii="Tahoma" w:eastAsia="微软雅黑" w:hAnsi="Tahoma" w:hint="eastAsia"/>
          <w:kern w:val="0"/>
          <w:sz w:val="22"/>
        </w:rPr>
        <w:t>鼠标</w:t>
      </w:r>
      <w:r w:rsidR="00CD0BE4" w:rsidRPr="00160EBE">
        <w:rPr>
          <w:rFonts w:ascii="Tahoma" w:eastAsia="微软雅黑" w:hAnsi="Tahoma"/>
          <w:kern w:val="0"/>
          <w:sz w:val="22"/>
        </w:rPr>
        <w:t xml:space="preserve"> </w:t>
      </w:r>
      <w:r w:rsidR="00CD0BE4">
        <w:rPr>
          <w:rFonts w:ascii="Tahoma" w:eastAsia="微软雅黑" w:hAnsi="Tahoma" w:hint="eastAsia"/>
          <w:kern w:val="0"/>
          <w:sz w:val="22"/>
        </w:rPr>
        <w:t>-</w:t>
      </w:r>
      <w:r w:rsidR="00CD0BE4" w:rsidRPr="00160EBE">
        <w:rPr>
          <w:rFonts w:ascii="Tahoma" w:eastAsia="微软雅黑" w:hAnsi="Tahoma"/>
          <w:kern w:val="0"/>
          <w:sz w:val="22"/>
        </w:rPr>
        <w:t xml:space="preserve"> </w:t>
      </w:r>
      <w:r w:rsidR="00CD0BE4">
        <w:rPr>
          <w:rFonts w:ascii="Tahoma" w:eastAsia="微软雅黑" w:hAnsi="Tahoma" w:hint="eastAsia"/>
          <w:kern w:val="0"/>
          <w:sz w:val="22"/>
        </w:rPr>
        <w:t>图片</w:t>
      </w:r>
      <w:r w:rsidR="00CD0BE4" w:rsidRPr="00160EBE">
        <w:rPr>
          <w:rFonts w:ascii="Tahoma" w:eastAsia="微软雅黑" w:hAnsi="Tahoma"/>
          <w:kern w:val="0"/>
          <w:sz w:val="22"/>
        </w:rPr>
        <w:t>说明窗口</w:t>
      </w:r>
    </w:p>
    <w:p w14:paraId="57842E5B" w14:textId="13C58FCC" w:rsidR="00A72721" w:rsidRPr="00A72721" w:rsidRDefault="00A72721" w:rsidP="00DB667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60EBE">
        <w:rPr>
          <w:rFonts w:ascii="Tahoma" w:eastAsia="微软雅黑" w:hAnsi="Tahoma"/>
          <w:kern w:val="0"/>
          <w:sz w:val="22"/>
        </w:rPr>
        <w:t>Drill_MiniPlateFor</w:t>
      </w:r>
      <w:r>
        <w:rPr>
          <w:rFonts w:ascii="Tahoma" w:eastAsia="微软雅黑" w:hAnsi="Tahoma" w:hint="eastAsia"/>
          <w:kern w:val="0"/>
          <w:sz w:val="22"/>
        </w:rPr>
        <w:t>Cha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60EBE">
        <w:rPr>
          <w:rFonts w:ascii="Tahoma" w:eastAsia="微软雅黑" w:hAnsi="Tahoma" w:hint="eastAsia"/>
          <w:kern w:val="0"/>
          <w:sz w:val="22"/>
        </w:rPr>
        <w:t>鼠标</w:t>
      </w:r>
      <w:r w:rsidRPr="00160EBE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-</w:t>
      </w:r>
      <w:r w:rsidRPr="00160EBE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字符块的</w:t>
      </w:r>
      <w:r w:rsidRPr="00160EBE">
        <w:rPr>
          <w:rFonts w:ascii="Tahoma" w:eastAsia="微软雅黑" w:hAnsi="Tahoma"/>
          <w:kern w:val="0"/>
          <w:sz w:val="22"/>
        </w:rPr>
        <w:t>说明窗口</w:t>
      </w:r>
    </w:p>
    <w:p w14:paraId="775CDC93" w14:textId="12700617" w:rsidR="00160EBE" w:rsidRDefault="00DB667A" w:rsidP="00DB667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160EBE"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160EBE" w:rsidRPr="00160EBE">
        <w:rPr>
          <w:rFonts w:ascii="Tahoma" w:eastAsia="微软雅黑" w:hAnsi="Tahoma"/>
          <w:kern w:val="0"/>
          <w:sz w:val="22"/>
        </w:rPr>
        <w:t>Drill_X_SceneShopDiscount</w:t>
      </w:r>
      <w:proofErr w:type="spellEnd"/>
      <w:r w:rsidR="00160EBE">
        <w:rPr>
          <w:rFonts w:ascii="Tahoma" w:eastAsia="微软雅黑" w:hAnsi="Tahoma"/>
          <w:kern w:val="0"/>
          <w:sz w:val="22"/>
        </w:rPr>
        <w:tab/>
      </w:r>
      <w:r w:rsidR="00160EBE">
        <w:rPr>
          <w:rFonts w:ascii="Tahoma" w:eastAsia="微软雅黑" w:hAnsi="Tahoma"/>
          <w:kern w:val="0"/>
          <w:sz w:val="22"/>
        </w:rPr>
        <w:tab/>
      </w:r>
      <w:r w:rsidR="00160EBE">
        <w:rPr>
          <w:rFonts w:ascii="Tahoma" w:eastAsia="微软雅黑" w:hAnsi="Tahoma"/>
          <w:kern w:val="0"/>
          <w:sz w:val="22"/>
        </w:rPr>
        <w:tab/>
      </w:r>
      <w:r w:rsidR="00160EBE" w:rsidRPr="00160EBE">
        <w:rPr>
          <w:rFonts w:ascii="Tahoma" w:eastAsia="微软雅黑" w:hAnsi="Tahoma" w:hint="eastAsia"/>
          <w:kern w:val="0"/>
          <w:sz w:val="22"/>
        </w:rPr>
        <w:t>控件</w:t>
      </w:r>
      <w:r w:rsidR="00160EBE" w:rsidRPr="00160EBE">
        <w:rPr>
          <w:rFonts w:ascii="Tahoma" w:eastAsia="微软雅黑" w:hAnsi="Tahoma"/>
          <w:kern w:val="0"/>
          <w:sz w:val="22"/>
        </w:rPr>
        <w:t xml:space="preserve"> - </w:t>
      </w:r>
      <w:r w:rsidR="00160EBE" w:rsidRPr="00160EBE">
        <w:rPr>
          <w:rFonts w:ascii="Tahoma" w:eastAsia="微软雅黑" w:hAnsi="Tahoma"/>
          <w:kern w:val="0"/>
          <w:sz w:val="22"/>
        </w:rPr>
        <w:t>商店节假日的折扣</w:t>
      </w:r>
      <w:r w:rsidR="00160EBE" w:rsidRPr="00160EBE">
        <w:rPr>
          <w:rFonts w:ascii="Tahoma" w:eastAsia="微软雅黑" w:hAnsi="Tahoma"/>
          <w:kern w:val="0"/>
          <w:sz w:val="22"/>
        </w:rPr>
        <w:t>[</w:t>
      </w:r>
      <w:r w:rsidR="00160EBE" w:rsidRPr="00160EBE">
        <w:rPr>
          <w:rFonts w:ascii="Tahoma" w:eastAsia="微软雅黑" w:hAnsi="Tahoma"/>
          <w:kern w:val="0"/>
          <w:sz w:val="22"/>
        </w:rPr>
        <w:t>扩展</w:t>
      </w:r>
      <w:r w:rsidR="00160EBE" w:rsidRPr="00160EBE">
        <w:rPr>
          <w:rFonts w:ascii="Tahoma" w:eastAsia="微软雅黑" w:hAnsi="Tahoma"/>
          <w:kern w:val="0"/>
          <w:sz w:val="22"/>
        </w:rPr>
        <w:t>]</w:t>
      </w:r>
    </w:p>
    <w:p w14:paraId="20CAF739" w14:textId="07CDFFF8" w:rsidR="00E2195D" w:rsidRDefault="00EC60B5" w:rsidP="00160EBE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会根据内容自动适应大小，并且在鼠标悬浮在指定区域时，会出现</w:t>
      </w:r>
      <w:r w:rsidR="00C92825">
        <w:rPr>
          <w:rFonts w:ascii="Tahoma" w:eastAsia="微软雅黑" w:hAnsi="Tahoma" w:hint="eastAsia"/>
          <w:kern w:val="0"/>
          <w:sz w:val="22"/>
        </w:rPr>
        <w:t>窗口</w:t>
      </w:r>
      <w:r w:rsidR="00E2195D">
        <w:rPr>
          <w:rFonts w:ascii="Tahoma" w:eastAsia="微软雅黑" w:hAnsi="Tahoma" w:hint="eastAsia"/>
          <w:kern w:val="0"/>
          <w:sz w:val="22"/>
        </w:rPr>
        <w:t>。</w:t>
      </w:r>
    </w:p>
    <w:p w14:paraId="04E18BBD" w14:textId="11921B43" w:rsidR="00071AB4" w:rsidRPr="004D3BAB" w:rsidRDefault="00071AB4" w:rsidP="00160EBE">
      <w:pPr>
        <w:rPr>
          <w:rFonts w:ascii="Tahoma" w:eastAsia="微软雅黑" w:hAnsi="Tahoma"/>
          <w:kern w:val="0"/>
          <w:sz w:val="22"/>
        </w:rPr>
      </w:pPr>
      <w:r w:rsidRPr="004D3BAB">
        <w:rPr>
          <w:rFonts w:ascii="Tahoma" w:eastAsia="微软雅黑" w:hAnsi="Tahoma" w:hint="eastAsia"/>
          <w:kern w:val="0"/>
          <w:sz w:val="22"/>
        </w:rPr>
        <w:t>你可以去示例中的</w:t>
      </w:r>
      <w:r w:rsidRPr="004D3BAB">
        <w:rPr>
          <w:rFonts w:ascii="Tahoma" w:eastAsia="微软雅黑" w:hAnsi="Tahoma" w:hint="eastAsia"/>
          <w:kern w:val="0"/>
          <w:sz w:val="22"/>
        </w:rPr>
        <w:t xml:space="preserve"> </w:t>
      </w:r>
      <w:r w:rsidRPr="004D3BAB">
        <w:rPr>
          <w:rFonts w:ascii="Tahoma" w:eastAsia="微软雅黑" w:hAnsi="Tahoma" w:hint="eastAsia"/>
          <w:color w:val="00B050"/>
          <w:kern w:val="0"/>
          <w:sz w:val="22"/>
        </w:rPr>
        <w:t>悬浮窗口管理层</w:t>
      </w:r>
      <w:r w:rsidRPr="004D3BAB">
        <w:rPr>
          <w:rFonts w:ascii="Tahoma" w:eastAsia="微软雅黑" w:hAnsi="Tahoma" w:hint="eastAsia"/>
          <w:kern w:val="0"/>
          <w:sz w:val="22"/>
        </w:rPr>
        <w:t xml:space="preserve"> </w:t>
      </w:r>
      <w:r w:rsidRPr="004D3BAB">
        <w:rPr>
          <w:rFonts w:ascii="Tahoma" w:eastAsia="微软雅黑" w:hAnsi="Tahoma" w:hint="eastAsia"/>
          <w:kern w:val="0"/>
          <w:sz w:val="22"/>
        </w:rPr>
        <w:t>看看。</w:t>
      </w:r>
    </w:p>
    <w:p w14:paraId="1CB7EB38" w14:textId="77777777" w:rsidR="00071AB4" w:rsidRDefault="00071AB4" w:rsidP="00160EBE">
      <w:pPr>
        <w:rPr>
          <w:rFonts w:ascii="Tahoma" w:eastAsia="微软雅黑" w:hAnsi="Tahoma"/>
          <w:kern w:val="0"/>
          <w:sz w:val="22"/>
        </w:rPr>
      </w:pPr>
    </w:p>
    <w:p w14:paraId="28FD8B48" w14:textId="41829CC3" w:rsidR="00AA0818" w:rsidRPr="00CB0BA0" w:rsidRDefault="004547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D5210D" w14:textId="77777777" w:rsidR="0025567A" w:rsidRPr="00F239A7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RPr="00F239A7" w:rsidSect="006349EE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861A5AD" w14:textId="77777777" w:rsidR="00FF7A34" w:rsidRDefault="00FF7A34" w:rsidP="00DB667A">
      <w:pPr>
        <w:pStyle w:val="3"/>
      </w:pPr>
      <w:r>
        <w:rPr>
          <w:rFonts w:hint="eastAsia"/>
        </w:rPr>
        <w:lastRenderedPageBreak/>
        <w:t>插件关系</w:t>
      </w:r>
    </w:p>
    <w:p w14:paraId="251D88EF" w14:textId="09AB7B65" w:rsidR="00FF7A34" w:rsidRPr="003B25CF" w:rsidRDefault="00802A7A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48223B">
        <w:rPr>
          <w:rFonts w:ascii="Tahoma" w:eastAsia="微软雅黑" w:hAnsi="Tahoma" w:hint="eastAsia"/>
          <w:kern w:val="0"/>
          <w:sz w:val="22"/>
        </w:rPr>
        <w:t>关系如下</w:t>
      </w:r>
      <w:r w:rsidR="003B25CF" w:rsidRPr="003B25CF">
        <w:rPr>
          <w:rFonts w:ascii="Tahoma" w:eastAsia="微软雅黑" w:hAnsi="Tahoma" w:hint="eastAsia"/>
          <w:kern w:val="0"/>
          <w:sz w:val="22"/>
        </w:rPr>
        <w:t>：</w:t>
      </w:r>
    </w:p>
    <w:p w14:paraId="791AFD4E" w14:textId="0362DE79" w:rsidR="003B25CF" w:rsidRPr="00FF7A34" w:rsidRDefault="00944DFB" w:rsidP="00C362A9">
      <w:pPr>
        <w:jc w:val="center"/>
      </w:pPr>
      <w:r>
        <w:object w:dxaOrig="12511" w:dyaOrig="3931" w14:anchorId="05400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5.8pt;height:196.8pt" o:ole="">
            <v:imagedata r:id="rId9" o:title=""/>
          </v:shape>
          <o:OLEObject Type="Embed" ProgID="Visio.Drawing.15" ShapeID="_x0000_i1025" DrawAspect="Content" ObjectID="_1759207437" r:id="rId10"/>
        </w:object>
      </w:r>
    </w:p>
    <w:p w14:paraId="1B749A4A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34FD396" w14:textId="6C3A4A19" w:rsidR="00AA0818" w:rsidRDefault="001D5789" w:rsidP="00DB667A">
      <w:pPr>
        <w:pStyle w:val="2"/>
      </w:pPr>
      <w:r>
        <w:rPr>
          <w:rFonts w:hint="eastAsia"/>
        </w:rPr>
        <w:lastRenderedPageBreak/>
        <w:t>鼠标</w:t>
      </w:r>
      <w:r w:rsidR="00F76676">
        <w:rPr>
          <w:rFonts w:hint="eastAsia"/>
        </w:rPr>
        <w:t>悬浮窗口</w:t>
      </w:r>
    </w:p>
    <w:p w14:paraId="64020C8D" w14:textId="57D024A8" w:rsidR="008C6A94" w:rsidRDefault="00386E96" w:rsidP="008C6A94">
      <w:pPr>
        <w:pStyle w:val="3"/>
      </w:pPr>
      <w:r>
        <w:rPr>
          <w:rFonts w:hint="eastAsia"/>
        </w:rPr>
        <w:t>结构</w:t>
      </w:r>
    </w:p>
    <w:p w14:paraId="1362178D" w14:textId="07BE3BCE" w:rsidR="00386E96" w:rsidRPr="00386E96" w:rsidRDefault="00386E96" w:rsidP="00386E96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D5789">
        <w:rPr>
          <w:rFonts w:ascii="微软雅黑" w:eastAsia="微软雅黑" w:hAnsi="微软雅黑" w:hint="eastAsia"/>
          <w:sz w:val="22"/>
          <w:szCs w:val="22"/>
        </w:rPr>
        <w:t>1）</w:t>
      </w:r>
      <w:r>
        <w:rPr>
          <w:rFonts w:ascii="微软雅黑" w:eastAsia="微软雅黑" w:hAnsi="微软雅黑" w:hint="eastAsia"/>
          <w:sz w:val="22"/>
          <w:szCs w:val="22"/>
        </w:rPr>
        <w:t>定义</w:t>
      </w:r>
    </w:p>
    <w:p w14:paraId="1BAAC20A" w14:textId="3A37792D" w:rsidR="008C6A94" w:rsidRDefault="007C31FD" w:rsidP="000D5A60">
      <w:pPr>
        <w:snapToGrid w:val="0"/>
        <w:rPr>
          <w:rFonts w:ascii="Tahoma" w:eastAsia="微软雅黑" w:hAnsi="Tahoma"/>
          <w:kern w:val="0"/>
          <w:sz w:val="22"/>
        </w:rPr>
      </w:pPr>
      <w:r w:rsidRPr="000D5A60">
        <w:rPr>
          <w:rFonts w:ascii="Tahoma" w:eastAsia="微软雅黑" w:hAnsi="Tahoma" w:hint="eastAsia"/>
          <w:b/>
          <w:bCs/>
          <w:kern w:val="0"/>
          <w:sz w:val="22"/>
        </w:rPr>
        <w:t>悬浮窗口：</w:t>
      </w:r>
      <w:r w:rsidRPr="007C31FD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鼠标悬浮在指定区域时，会出现的窗口对象。</w:t>
      </w:r>
    </w:p>
    <w:p w14:paraId="0E82FFB7" w14:textId="2CFE92CC" w:rsidR="000D5A60" w:rsidRDefault="000D5A60" w:rsidP="000D5A6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悬浮窗口是一个大的类别泛指，只要具备</w:t>
      </w:r>
      <w:r w:rsidR="00584DE1">
        <w:rPr>
          <w:rFonts w:ascii="Tahoma" w:eastAsia="微软雅黑" w:hAnsi="Tahoma" w:hint="eastAsia"/>
          <w:kern w:val="0"/>
          <w:sz w:val="22"/>
        </w:rPr>
        <w:t xml:space="preserve"> </w:t>
      </w:r>
      <w:r w:rsidR="00584DE1">
        <w:rPr>
          <w:rFonts w:ascii="Tahoma" w:eastAsia="微软雅黑" w:hAnsi="Tahoma" w:hint="eastAsia"/>
          <w:kern w:val="0"/>
          <w:sz w:val="22"/>
        </w:rPr>
        <w:t>鼠标</w:t>
      </w:r>
      <w:r>
        <w:rPr>
          <w:rFonts w:ascii="Tahoma" w:eastAsia="微软雅黑" w:hAnsi="Tahoma" w:hint="eastAsia"/>
          <w:kern w:val="0"/>
          <w:sz w:val="22"/>
        </w:rPr>
        <w:t>悬浮</w:t>
      </w:r>
      <w:r w:rsidR="00584DE1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属性，就叫悬浮窗口。</w:t>
      </w:r>
    </w:p>
    <w:p w14:paraId="47F544B2" w14:textId="148D5722" w:rsidR="00584DE1" w:rsidRPr="00584DE1" w:rsidRDefault="00104707" w:rsidP="000D5A60">
      <w:pPr>
        <w:snapToGrid w:val="0"/>
        <w:rPr>
          <w:rFonts w:ascii="Tahoma" w:eastAsia="微软雅黑" w:hAnsi="Tahoma"/>
          <w:kern w:val="0"/>
          <w:sz w:val="22"/>
        </w:rPr>
      </w:pPr>
      <w:r>
        <w:object w:dxaOrig="11011" w:dyaOrig="2581" w14:anchorId="11603A3F">
          <v:shape id="_x0000_i1026" type="#_x0000_t75" style="width:414.6pt;height:97.8pt" o:ole="">
            <v:imagedata r:id="rId11" o:title=""/>
          </v:shape>
          <o:OLEObject Type="Embed" ProgID="Visio.Drawing.15" ShapeID="_x0000_i1026" DrawAspect="Content" ObjectID="_1759207438" r:id="rId12"/>
        </w:object>
      </w:r>
    </w:p>
    <w:p w14:paraId="7EA3F14A" w14:textId="798C6999" w:rsidR="00052301" w:rsidRDefault="00052301" w:rsidP="008C6A94">
      <w:pPr>
        <w:rPr>
          <w:rFonts w:ascii="Tahoma" w:eastAsia="微软雅黑" w:hAnsi="Tahoma"/>
          <w:kern w:val="0"/>
          <w:sz w:val="22"/>
        </w:rPr>
      </w:pPr>
    </w:p>
    <w:p w14:paraId="4A5BCEB5" w14:textId="795CA8F1" w:rsidR="00052301" w:rsidRDefault="00052301" w:rsidP="00CD477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说明</w:t>
      </w:r>
      <w:r w:rsidRPr="000D5A60">
        <w:rPr>
          <w:rFonts w:ascii="Tahoma" w:eastAsia="微软雅黑" w:hAnsi="Tahoma" w:hint="eastAsia"/>
          <w:b/>
          <w:bCs/>
          <w:kern w:val="0"/>
          <w:sz w:val="22"/>
        </w:rPr>
        <w:t>窗口：</w:t>
      </w:r>
      <w:r w:rsidRPr="007C31FD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鼠标悬浮在指定区域后，显示自定义解释内容的</w:t>
      </w:r>
      <w:r w:rsidR="00CD477B">
        <w:rPr>
          <w:rFonts w:ascii="Tahoma" w:eastAsia="微软雅黑" w:hAnsi="Tahoma" w:hint="eastAsia"/>
          <w:kern w:val="0"/>
          <w:sz w:val="22"/>
        </w:rPr>
        <w:t>悬浮</w:t>
      </w:r>
      <w:r>
        <w:rPr>
          <w:rFonts w:ascii="Tahoma" w:eastAsia="微软雅黑" w:hAnsi="Tahoma" w:hint="eastAsia"/>
          <w:kern w:val="0"/>
          <w:sz w:val="22"/>
        </w:rPr>
        <w:t>窗口。</w:t>
      </w:r>
    </w:p>
    <w:p w14:paraId="263CE07D" w14:textId="3AB182C1" w:rsidR="00CD477B" w:rsidRPr="00CD477B" w:rsidRDefault="00CD477B" w:rsidP="00CD477B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类窗口一般会根据内容自动适应大小，并且能够自定义窗口颜色、皮肤等功能。</w:t>
      </w:r>
    </w:p>
    <w:p w14:paraId="4422BC5F" w14:textId="6CFFADD4" w:rsidR="00052301" w:rsidRDefault="00104707" w:rsidP="00104707">
      <w:pPr>
        <w:jc w:val="center"/>
        <w:rPr>
          <w:rFonts w:ascii="Tahoma" w:eastAsia="微软雅黑" w:hAnsi="Tahoma"/>
          <w:kern w:val="0"/>
          <w:sz w:val="22"/>
        </w:rPr>
      </w:pPr>
      <w:r>
        <w:object w:dxaOrig="3450" w:dyaOrig="2955" w14:anchorId="57081AF9">
          <v:shape id="_x0000_i1027" type="#_x0000_t75" style="width:172.8pt;height:147.6pt" o:ole="">
            <v:imagedata r:id="rId13" o:title=""/>
          </v:shape>
          <o:OLEObject Type="Embed" ProgID="Visio.Drawing.15" ShapeID="_x0000_i1027" DrawAspect="Content" ObjectID="_1759207439" r:id="rId14"/>
        </w:object>
      </w:r>
    </w:p>
    <w:p w14:paraId="5C0AC532" w14:textId="77777777" w:rsidR="00C9796A" w:rsidRPr="00C9796A" w:rsidRDefault="00C9796A" w:rsidP="008C6A94">
      <w:pPr>
        <w:rPr>
          <w:rFonts w:ascii="Tahoma" w:eastAsia="微软雅黑" w:hAnsi="Tahoma"/>
          <w:kern w:val="0"/>
          <w:sz w:val="22"/>
        </w:rPr>
      </w:pPr>
    </w:p>
    <w:p w14:paraId="494015AB" w14:textId="1E1070E8" w:rsidR="00386E96" w:rsidRDefault="00584DE1" w:rsidP="00386E96">
      <w:pPr>
        <w:widowControl/>
        <w:jc w:val="left"/>
      </w:pPr>
      <w:r>
        <w:br w:type="page"/>
      </w:r>
    </w:p>
    <w:p w14:paraId="576DDF0A" w14:textId="77777777" w:rsidR="00C9796A" w:rsidRPr="00C9796A" w:rsidRDefault="00C9796A" w:rsidP="00C9796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C9796A"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C9796A">
        <w:rPr>
          <w:rFonts w:ascii="微软雅黑" w:eastAsia="微软雅黑" w:hAnsi="微软雅黑" w:hint="eastAsia"/>
          <w:sz w:val="22"/>
          <w:szCs w:val="22"/>
        </w:rPr>
        <w:t>）文本域</w:t>
      </w:r>
    </w:p>
    <w:p w14:paraId="2D12580D" w14:textId="14AFC9A4" w:rsidR="00C9796A" w:rsidRDefault="00C9796A" w:rsidP="00C9796A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bookmarkStart w:id="0" w:name="文本域"/>
      <w:r w:rsidRPr="00CC1AD9">
        <w:rPr>
          <w:rFonts w:ascii="Tahoma" w:eastAsia="微软雅黑" w:hAnsi="Tahoma" w:hint="eastAsia"/>
          <w:b/>
          <w:bCs/>
          <w:kern w:val="0"/>
          <w:sz w:val="22"/>
        </w:rPr>
        <w:t>文本域</w:t>
      </w:r>
      <w:bookmarkEnd w:id="0"/>
      <w:r w:rsidRPr="00CC1AD9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悬浮窗口中的文本绘制区域。</w:t>
      </w:r>
    </w:p>
    <w:p w14:paraId="33C8C743" w14:textId="77777777" w:rsidR="00C9796A" w:rsidRPr="00CC1AD9" w:rsidRDefault="00C9796A" w:rsidP="00C9796A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文本域中支持所有窗口字符，</w:t>
      </w:r>
      <w:r w:rsidRPr="008C765E">
        <w:rPr>
          <w:rFonts w:ascii="Tahoma" w:eastAsia="微软雅黑" w:hAnsi="Tahoma" w:hint="eastAsia"/>
          <w:kern w:val="0"/>
          <w:sz w:val="22"/>
        </w:rPr>
        <w:t>全部窗口字符的介绍和列表，可以去看看：</w:t>
      </w:r>
      <w:r w:rsidRPr="008C765E">
        <w:rPr>
          <w:rFonts w:ascii="Tahoma" w:eastAsia="微软雅黑" w:hAnsi="Tahoma" w:hint="eastAsia"/>
          <w:kern w:val="0"/>
          <w:sz w:val="22"/>
        </w:rPr>
        <w:t xml:space="preserve"> </w:t>
      </w:r>
      <w:r w:rsidRPr="008C765E">
        <w:rPr>
          <w:rFonts w:ascii="Tahoma" w:eastAsia="微软雅黑" w:hAnsi="Tahoma" w:hint="eastAsia"/>
          <w:kern w:val="0"/>
          <w:sz w:val="22"/>
        </w:rPr>
        <w:t>“</w:t>
      </w:r>
      <w:r w:rsidRPr="008C765E">
        <w:rPr>
          <w:rFonts w:ascii="Tahoma" w:eastAsia="微软雅黑" w:hAnsi="Tahoma"/>
          <w:color w:val="0070C0"/>
          <w:kern w:val="0"/>
          <w:sz w:val="22"/>
        </w:rPr>
        <w:t>23</w:t>
      </w:r>
      <w:r w:rsidRPr="008C765E">
        <w:rPr>
          <w:rFonts w:ascii="Tahoma" w:eastAsia="微软雅黑" w:hAnsi="Tahoma" w:hint="eastAsia"/>
          <w:color w:val="0070C0"/>
          <w:kern w:val="0"/>
          <w:sz w:val="22"/>
        </w:rPr>
        <w:t>.</w:t>
      </w:r>
      <w:r w:rsidRPr="008C765E">
        <w:rPr>
          <w:rFonts w:ascii="Tahoma" w:eastAsia="微软雅黑" w:hAnsi="Tahoma" w:hint="eastAsia"/>
          <w:color w:val="0070C0"/>
          <w:kern w:val="0"/>
          <w:sz w:val="22"/>
        </w:rPr>
        <w:t>窗口字符</w:t>
      </w:r>
      <w:r w:rsidRPr="008C765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8C765E">
        <w:rPr>
          <w:rFonts w:ascii="Tahoma" w:eastAsia="微软雅黑" w:hAnsi="Tahoma"/>
          <w:color w:val="0070C0"/>
          <w:kern w:val="0"/>
          <w:sz w:val="22"/>
        </w:rPr>
        <w:t xml:space="preserve">&gt; </w:t>
      </w:r>
      <w:r w:rsidRPr="008C765E">
        <w:rPr>
          <w:rFonts w:ascii="Tahoma" w:eastAsia="微软雅黑" w:hAnsi="Tahoma" w:hint="eastAsia"/>
          <w:color w:val="0070C0"/>
          <w:kern w:val="0"/>
          <w:sz w:val="22"/>
        </w:rPr>
        <w:t>关于窗口字符</w:t>
      </w:r>
      <w:r w:rsidRPr="008C765E">
        <w:rPr>
          <w:rFonts w:ascii="Tahoma" w:eastAsia="微软雅黑" w:hAnsi="Tahoma"/>
          <w:color w:val="0070C0"/>
          <w:kern w:val="0"/>
          <w:sz w:val="22"/>
        </w:rPr>
        <w:t>.docx</w:t>
      </w:r>
      <w:r w:rsidRPr="008C765E">
        <w:rPr>
          <w:rFonts w:ascii="Tahoma" w:eastAsia="微软雅黑" w:hAnsi="Tahoma" w:hint="eastAsia"/>
          <w:kern w:val="0"/>
          <w:sz w:val="22"/>
        </w:rPr>
        <w:t>”</w:t>
      </w:r>
    </w:p>
    <w:p w14:paraId="7B2F861A" w14:textId="77777777" w:rsidR="00B142D7" w:rsidRPr="00B142D7" w:rsidRDefault="00B142D7" w:rsidP="00B142D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142D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7CD7859" wp14:editId="608ECE8A">
            <wp:extent cx="4419600" cy="1645920"/>
            <wp:effectExtent l="0" t="0" r="0" b="0"/>
            <wp:docPr id="1212676138" name="图片 1212676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388183" w14:textId="77777777" w:rsidR="00B142D7" w:rsidRDefault="00B142D7" w:rsidP="00B142D7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142D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19666A9" wp14:editId="61ED5C20">
            <wp:extent cx="4419600" cy="1828347"/>
            <wp:effectExtent l="0" t="0" r="0" b="635"/>
            <wp:docPr id="2080026075" name="图片 2080026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6768" cy="1831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A01AD7" w14:textId="77777777" w:rsidR="001E6954" w:rsidRPr="00B142D7" w:rsidRDefault="001E6954" w:rsidP="00B142D7">
      <w:pPr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0C22485C" w14:textId="34D1B70B" w:rsidR="00C9796A" w:rsidRPr="001E6954" w:rsidRDefault="001E6954" w:rsidP="001E69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proofErr w:type="gramStart"/>
      <w:r w:rsidRPr="001E6954">
        <w:rPr>
          <w:rFonts w:ascii="Tahoma" w:eastAsia="微软雅黑" w:hAnsi="Tahoma" w:hint="eastAsia"/>
          <w:b/>
          <w:bCs/>
          <w:kern w:val="0"/>
          <w:sz w:val="22"/>
        </w:rPr>
        <w:t>文本域自适应</w:t>
      </w:r>
      <w:proofErr w:type="gramEnd"/>
      <w:r w:rsidRPr="001E6954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</w:t>
      </w:r>
      <w:proofErr w:type="gramStart"/>
      <w:r w:rsidR="007176C9">
        <w:rPr>
          <w:rFonts w:ascii="Tahoma" w:eastAsia="微软雅黑" w:hAnsi="Tahoma" w:hint="eastAsia"/>
          <w:kern w:val="0"/>
          <w:sz w:val="22"/>
        </w:rPr>
        <w:t>文本域</w:t>
      </w:r>
      <w:r>
        <w:rPr>
          <w:rFonts w:ascii="Tahoma" w:eastAsia="微软雅黑" w:hAnsi="Tahoma" w:hint="eastAsia"/>
          <w:kern w:val="0"/>
          <w:sz w:val="22"/>
        </w:rPr>
        <w:t>会根据</w:t>
      </w:r>
      <w:proofErr w:type="gramEnd"/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内容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窗口字符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换行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进行宽度高度自适应。</w:t>
      </w:r>
    </w:p>
    <w:p w14:paraId="03C650DF" w14:textId="0D2613EE" w:rsidR="001E6954" w:rsidRDefault="00B142D7" w:rsidP="001E6954">
      <w:pPr>
        <w:snapToGrid w:val="0"/>
        <w:rPr>
          <w:rFonts w:ascii="Tahoma" w:eastAsia="微软雅黑" w:hAnsi="Tahoma"/>
          <w:kern w:val="0"/>
          <w:sz w:val="22"/>
        </w:rPr>
      </w:pPr>
      <w:r w:rsidRPr="00B142D7">
        <w:rPr>
          <w:rFonts w:ascii="Tahoma" w:eastAsia="微软雅黑" w:hAnsi="Tahoma" w:hint="eastAsia"/>
          <w:kern w:val="0"/>
          <w:sz w:val="22"/>
        </w:rPr>
        <w:t>如果文字</w:t>
      </w:r>
      <w:r>
        <w:rPr>
          <w:rFonts w:ascii="Tahoma" w:eastAsia="微软雅黑" w:hAnsi="Tahoma" w:hint="eastAsia"/>
          <w:kern w:val="0"/>
          <w:sz w:val="22"/>
        </w:rPr>
        <w:t>多</w:t>
      </w:r>
      <w:r w:rsidRPr="00B142D7">
        <w:rPr>
          <w:rFonts w:ascii="Tahoma" w:eastAsia="微软雅黑" w:hAnsi="Tahoma" w:hint="eastAsia"/>
          <w:kern w:val="0"/>
          <w:sz w:val="22"/>
        </w:rPr>
        <w:t>得比游戏屏幕还宽，那么窗口会大到超出屏幕边界。</w:t>
      </w:r>
    </w:p>
    <w:p w14:paraId="63839E4C" w14:textId="62ADE6C4" w:rsidR="001E6954" w:rsidRPr="007176C9" w:rsidRDefault="007176C9" w:rsidP="007176C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176C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2CFE642" wp14:editId="57F4BAC4">
            <wp:extent cx="4130040" cy="1161764"/>
            <wp:effectExtent l="0" t="0" r="3810" b="635"/>
            <wp:docPr id="19450600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7525" cy="116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C057F3" w14:textId="26166A07" w:rsidR="001E6954" w:rsidRDefault="001E6954" w:rsidP="001E69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高宽自适应，所以悬浮窗口不支持固定窗口的宽高，且不支持自动换行。</w:t>
      </w:r>
    </w:p>
    <w:p w14:paraId="5656F0FC" w14:textId="77777777" w:rsidR="00B142D7" w:rsidRPr="001E6954" w:rsidRDefault="00B142D7" w:rsidP="00B142D7">
      <w:pPr>
        <w:snapToGrid w:val="0"/>
        <w:rPr>
          <w:rFonts w:ascii="Tahoma" w:eastAsia="微软雅黑" w:hAnsi="Tahoma"/>
          <w:kern w:val="0"/>
          <w:sz w:val="22"/>
        </w:rPr>
      </w:pPr>
    </w:p>
    <w:p w14:paraId="24503866" w14:textId="34905EA6" w:rsidR="00C9796A" w:rsidRDefault="00C9796A" w:rsidP="00386E96">
      <w:pPr>
        <w:widowControl/>
        <w:jc w:val="left"/>
      </w:pPr>
      <w:r>
        <w:br w:type="page"/>
      </w:r>
    </w:p>
    <w:p w14:paraId="29721DE1" w14:textId="0A292AE6" w:rsidR="00386E96" w:rsidRPr="00386E96" w:rsidRDefault="00C9796A" w:rsidP="00386E96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386E96" w:rsidRPr="001D5789">
        <w:rPr>
          <w:rFonts w:ascii="微软雅黑" w:eastAsia="微软雅黑" w:hAnsi="微软雅黑" w:hint="eastAsia"/>
          <w:sz w:val="22"/>
          <w:szCs w:val="22"/>
        </w:rPr>
        <w:t>）</w:t>
      </w:r>
      <w:r w:rsidR="00386E96" w:rsidRPr="00386E96">
        <w:rPr>
          <w:rFonts w:ascii="微软雅黑" w:eastAsia="微软雅黑" w:hAnsi="微软雅黑" w:hint="eastAsia"/>
          <w:sz w:val="22"/>
          <w:szCs w:val="22"/>
        </w:rPr>
        <w:t>窗口皮肤/布局模式</w:t>
      </w:r>
    </w:p>
    <w:p w14:paraId="69500026" w14:textId="77777777" w:rsidR="00075F73" w:rsidRDefault="00075F73" w:rsidP="00075F7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设置中，包含</w:t>
      </w:r>
      <w:r w:rsidRPr="00075F73">
        <w:rPr>
          <w:rFonts w:ascii="Tahoma" w:eastAsia="微软雅黑" w:hAnsi="Tahoma" w:hint="eastAsia"/>
          <w:kern w:val="0"/>
          <w:sz w:val="22"/>
        </w:rPr>
        <w:t>布局模式</w:t>
      </w:r>
      <w:r>
        <w:rPr>
          <w:rFonts w:ascii="Tahoma" w:eastAsia="微软雅黑" w:hAnsi="Tahoma" w:hint="eastAsia"/>
          <w:kern w:val="0"/>
          <w:sz w:val="22"/>
        </w:rPr>
        <w:t>设置，也叫</w:t>
      </w:r>
      <w:r w:rsidRPr="00075F73">
        <w:rPr>
          <w:rFonts w:ascii="Tahoma" w:eastAsia="微软雅黑" w:hAnsi="Tahoma" w:hint="eastAsia"/>
          <w:kern w:val="0"/>
          <w:sz w:val="22"/>
        </w:rPr>
        <w:t>窗口皮肤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609EC1" w14:textId="7ECF1470" w:rsidR="00075F73" w:rsidRPr="00075F73" w:rsidRDefault="00075F73" w:rsidP="00075F73">
      <w:pPr>
        <w:snapToGrid w:val="0"/>
        <w:rPr>
          <w:rFonts w:ascii="Tahoma" w:eastAsia="微软雅黑" w:hAnsi="Tahoma"/>
          <w:kern w:val="0"/>
          <w:sz w:val="22"/>
        </w:rPr>
      </w:pPr>
      <w:r w:rsidRPr="00075F73">
        <w:rPr>
          <w:rFonts w:ascii="Tahoma" w:eastAsia="微软雅黑" w:hAnsi="Tahoma" w:hint="eastAsia"/>
          <w:kern w:val="0"/>
          <w:sz w:val="22"/>
        </w:rPr>
        <w:t>能对窗口的皮肤进行自定义设计。</w:t>
      </w:r>
    </w:p>
    <w:p w14:paraId="19D4E98B" w14:textId="34EE4D28" w:rsidR="00075F73" w:rsidRPr="00075F73" w:rsidRDefault="00075F73" w:rsidP="00075F73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75F7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6DA1566" wp14:editId="0A825923">
            <wp:extent cx="3634740" cy="1263137"/>
            <wp:effectExtent l="0" t="0" r="3810" b="0"/>
            <wp:docPr id="12480690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634" cy="1264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6FD3C" w14:textId="05951F1C" w:rsidR="00740879" w:rsidRPr="00FB5414" w:rsidRDefault="00386E96" w:rsidP="00FB5414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&gt;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="00FB5414" w:rsidRPr="00FB5414">
        <w:rPr>
          <w:rFonts w:ascii="Tahoma" w:eastAsia="微软雅黑" w:hAnsi="Tahoma" w:hint="eastAsia"/>
          <w:b/>
          <w:bCs/>
          <w:kern w:val="0"/>
          <w:sz w:val="22"/>
        </w:rPr>
        <w:t>默认窗口皮肤</w:t>
      </w:r>
    </w:p>
    <w:p w14:paraId="46317873" w14:textId="7BF494FB" w:rsidR="002937FC" w:rsidRDefault="002937FC" w:rsidP="00075F7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默认窗口皮肤，将使用默认</w:t>
      </w:r>
      <w:proofErr w:type="spellStart"/>
      <w:r>
        <w:rPr>
          <w:rFonts w:ascii="Tahoma" w:eastAsia="微软雅黑" w:hAnsi="Tahoma" w:hint="eastAsia"/>
          <w:kern w:val="0"/>
          <w:sz w:val="22"/>
        </w:rPr>
        <w:t>img</w:t>
      </w:r>
      <w:proofErr w:type="spellEnd"/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system</w:t>
      </w:r>
      <w:r>
        <w:rPr>
          <w:rFonts w:ascii="Tahoma" w:eastAsia="微软雅黑" w:hAnsi="Tahoma" w:hint="eastAsia"/>
          <w:kern w:val="0"/>
          <w:sz w:val="22"/>
        </w:rPr>
        <w:t>下的</w:t>
      </w:r>
      <w:r w:rsidRPr="002937FC">
        <w:rPr>
          <w:rFonts w:ascii="Tahoma" w:eastAsia="微软雅黑" w:hAnsi="Tahoma"/>
          <w:kern w:val="0"/>
          <w:sz w:val="22"/>
        </w:rPr>
        <w:t>Window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ng</w:t>
      </w:r>
      <w:r>
        <w:rPr>
          <w:rFonts w:ascii="Tahoma" w:eastAsia="微软雅黑" w:hAnsi="Tahoma" w:hint="eastAsia"/>
          <w:kern w:val="0"/>
          <w:sz w:val="22"/>
        </w:rPr>
        <w:t>图片。</w:t>
      </w:r>
    </w:p>
    <w:p w14:paraId="422B9742" w14:textId="7E19FDFB" w:rsidR="00FB5414" w:rsidRPr="00FB5414" w:rsidRDefault="002937FC" w:rsidP="002937F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E6AAF40" wp14:editId="19524783">
            <wp:extent cx="1577340" cy="1577340"/>
            <wp:effectExtent l="0" t="0" r="381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7340" cy="157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1516A6" w14:textId="5C2F0111" w:rsidR="00FB5414" w:rsidRPr="00FB5414" w:rsidRDefault="00386E96" w:rsidP="00FB5414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 w:rsidR="00FB5414" w:rsidRPr="00FB5414">
        <w:rPr>
          <w:rFonts w:ascii="Tahoma" w:eastAsia="微软雅黑" w:hAnsi="Tahoma" w:hint="eastAsia"/>
          <w:b/>
          <w:bCs/>
          <w:kern w:val="0"/>
          <w:sz w:val="22"/>
        </w:rPr>
        <w:t>自定义窗口皮肤</w:t>
      </w:r>
    </w:p>
    <w:p w14:paraId="7515CFB4" w14:textId="2C163278" w:rsidR="00FB5414" w:rsidRDefault="002937FC" w:rsidP="002937F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与窗口皮肤原理一样，可以设置不同的窗口皮肤。</w:t>
      </w:r>
    </w:p>
    <w:p w14:paraId="6A9ADF5C" w14:textId="14FFB1B2" w:rsidR="002937FC" w:rsidRPr="00FB5414" w:rsidRDefault="00075F73" w:rsidP="002937F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皮肤的各区域具体功能与内容，可</w:t>
      </w:r>
      <w:r w:rsidR="0061626C">
        <w:rPr>
          <w:rFonts w:ascii="Tahoma" w:eastAsia="微软雅黑" w:hAnsi="Tahoma" w:hint="eastAsia"/>
          <w:kern w:val="0"/>
          <w:sz w:val="22"/>
        </w:rPr>
        <w:t>见右</w:t>
      </w:r>
      <w:r>
        <w:rPr>
          <w:rFonts w:ascii="Tahoma" w:eastAsia="微软雅黑" w:hAnsi="Tahoma" w:hint="eastAsia"/>
          <w:kern w:val="0"/>
          <w:sz w:val="22"/>
        </w:rPr>
        <w:t>图</w:t>
      </w:r>
      <w:r w:rsidR="002937FC">
        <w:rPr>
          <w:rFonts w:ascii="Tahoma" w:eastAsia="微软雅黑" w:hAnsi="Tahoma" w:hint="eastAsia"/>
          <w:kern w:val="0"/>
          <w:sz w:val="22"/>
        </w:rPr>
        <w:t>。</w:t>
      </w:r>
    </w:p>
    <w:p w14:paraId="119CB0D5" w14:textId="7EB84817" w:rsidR="002937FC" w:rsidRPr="00FB5414" w:rsidRDefault="002937FC" w:rsidP="002937F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373E20C" wp14:editId="46B94AE1">
            <wp:extent cx="1562100" cy="15621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75F73">
        <w:rPr>
          <w:rFonts w:ascii="Tahoma" w:eastAsia="微软雅黑" w:hAnsi="Tahoma" w:hint="eastAsia"/>
          <w:kern w:val="0"/>
          <w:sz w:val="22"/>
        </w:rPr>
        <w:t xml:space="preserve"> </w:t>
      </w:r>
      <w:r w:rsidR="00075F73">
        <w:rPr>
          <w:noProof/>
        </w:rPr>
        <w:drawing>
          <wp:inline distT="0" distB="0" distL="0" distR="0" wp14:anchorId="203137C5" wp14:editId="7FE491BF">
            <wp:extent cx="1556385" cy="1556385"/>
            <wp:effectExtent l="0" t="0" r="5715" b="5715"/>
            <wp:docPr id="1270563211" name="图片 1270563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6385" cy="155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F5639" w14:textId="79B80785" w:rsidR="00FB5414" w:rsidRPr="00FB5414" w:rsidRDefault="00386E96" w:rsidP="00FB5414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 w:rsidR="00FB5414" w:rsidRPr="00FB5414">
        <w:rPr>
          <w:rFonts w:ascii="Tahoma" w:eastAsia="微软雅黑" w:hAnsi="Tahoma" w:hint="eastAsia"/>
          <w:b/>
          <w:bCs/>
          <w:kern w:val="0"/>
          <w:sz w:val="22"/>
        </w:rPr>
        <w:t>自定义背景图片</w:t>
      </w:r>
    </w:p>
    <w:p w14:paraId="765AB9D5" w14:textId="4D111874" w:rsidR="00FB5414" w:rsidRDefault="002937FC" w:rsidP="002937F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自定义背景图片后，即可将窗口换成</w:t>
      </w:r>
      <w:r w:rsidR="00040FD9">
        <w:rPr>
          <w:rFonts w:ascii="Tahoma" w:eastAsia="微软雅黑" w:hAnsi="Tahoma" w:hint="eastAsia"/>
          <w:kern w:val="0"/>
          <w:sz w:val="22"/>
        </w:rPr>
        <w:t>单一</w:t>
      </w:r>
      <w:r>
        <w:rPr>
          <w:rFonts w:ascii="Tahoma" w:eastAsia="微软雅黑" w:hAnsi="Tahoma" w:hint="eastAsia"/>
          <w:kern w:val="0"/>
          <w:sz w:val="22"/>
        </w:rPr>
        <w:t>的背景贴图。</w:t>
      </w:r>
    </w:p>
    <w:p w14:paraId="29F8603E" w14:textId="5F60F853" w:rsidR="00040FD9" w:rsidRPr="00040FD9" w:rsidRDefault="005C40A0" w:rsidP="00040FD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C40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46A4E94" wp14:editId="07A4DD1C">
            <wp:extent cx="3558540" cy="1095975"/>
            <wp:effectExtent l="0" t="0" r="381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7861" cy="1098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40FD9" w14:paraId="4C305E10" w14:textId="77777777" w:rsidTr="00040FD9">
        <w:tc>
          <w:tcPr>
            <w:tcW w:w="8522" w:type="dxa"/>
            <w:shd w:val="clear" w:color="auto" w:fill="DEEAF6" w:themeFill="accent1" w:themeFillTint="33"/>
          </w:tcPr>
          <w:p w14:paraId="03AD9898" w14:textId="014408A0" w:rsidR="00040FD9" w:rsidRDefault="00040FD9" w:rsidP="00040FD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窗口的大小随时都会改变，而背景图片的大小不变，</w:t>
            </w:r>
          </w:p>
          <w:p w14:paraId="10E55076" w14:textId="39F78CA6" w:rsidR="00040FD9" w:rsidRDefault="00040FD9" w:rsidP="00040FD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所以你需要考虑文本与背景的关系设计。</w:t>
            </w:r>
          </w:p>
          <w:p w14:paraId="288D34D3" w14:textId="5230A83C" w:rsidR="00040FD9" w:rsidRPr="00040FD9" w:rsidRDefault="00040FD9" w:rsidP="00040FD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另外，窗口的中心锚点，也能对背景图片的位置有影响，需要结合考虑。</w:t>
            </w:r>
          </w:p>
        </w:tc>
      </w:tr>
    </w:tbl>
    <w:p w14:paraId="2BAF547F" w14:textId="77777777" w:rsidR="00040FD9" w:rsidRPr="00040FD9" w:rsidRDefault="00040FD9" w:rsidP="00584D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4AF54F0" w14:textId="4EB4CC02" w:rsidR="00FB5414" w:rsidRPr="00FB5414" w:rsidRDefault="00386E96" w:rsidP="00FB5414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 w:rsidR="00FB5414" w:rsidRPr="00FB5414">
        <w:rPr>
          <w:rFonts w:ascii="Tahoma" w:eastAsia="微软雅黑" w:hAnsi="Tahoma" w:hint="eastAsia"/>
          <w:b/>
          <w:bCs/>
          <w:kern w:val="0"/>
          <w:sz w:val="22"/>
        </w:rPr>
        <w:t>黑底背景</w:t>
      </w:r>
    </w:p>
    <w:p w14:paraId="20E7402F" w14:textId="13C5E44D" w:rsidR="00740879" w:rsidRPr="00FB5414" w:rsidRDefault="002937FC" w:rsidP="00584DE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纯粹涂黑的窗口背景。</w:t>
      </w:r>
    </w:p>
    <w:p w14:paraId="2FAF34C2" w14:textId="2B89CC50" w:rsidR="00740879" w:rsidRPr="005C40A0" w:rsidRDefault="005C40A0" w:rsidP="005C40A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C40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77EDC26" wp14:editId="658E7C8E">
            <wp:extent cx="3977640" cy="894969"/>
            <wp:effectExtent l="0" t="0" r="381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640" cy="894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F12C1" w14:textId="26F8499F" w:rsidR="005C40A0" w:rsidRPr="005C40A0" w:rsidRDefault="005C40A0" w:rsidP="005C40A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5C40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435C77" wp14:editId="3F2BAA81">
            <wp:extent cx="3909060" cy="110688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9060" cy="1106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53B60" w14:textId="2F33BE39" w:rsidR="005D5AE9" w:rsidRPr="00740879" w:rsidRDefault="00D15722" w:rsidP="00D15722">
      <w:pPr>
        <w:widowControl/>
        <w:jc w:val="left"/>
      </w:pPr>
      <w:r>
        <w:br w:type="page"/>
      </w:r>
    </w:p>
    <w:p w14:paraId="5AD88456" w14:textId="18BB3609" w:rsidR="00D80FBF" w:rsidRDefault="00854055" w:rsidP="00DB667A">
      <w:pPr>
        <w:pStyle w:val="3"/>
      </w:pPr>
      <w:r>
        <w:rPr>
          <w:rFonts w:hint="eastAsia"/>
        </w:rPr>
        <w:lastRenderedPageBreak/>
        <w:t>内容控制</w:t>
      </w:r>
    </w:p>
    <w:p w14:paraId="5590C906" w14:textId="4BC93BE8" w:rsidR="009A32DF" w:rsidRPr="00C9796A" w:rsidRDefault="009A32DF" w:rsidP="00C9796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C9796A">
        <w:rPr>
          <w:rFonts w:ascii="微软雅黑" w:eastAsia="微软雅黑" w:hAnsi="微软雅黑"/>
          <w:sz w:val="22"/>
          <w:szCs w:val="22"/>
        </w:rPr>
        <w:t>1</w:t>
      </w:r>
      <w:r w:rsidRPr="00C9796A">
        <w:rPr>
          <w:rFonts w:ascii="微软雅黑" w:eastAsia="微软雅黑" w:hAnsi="微软雅黑" w:hint="eastAsia"/>
          <w:sz w:val="22"/>
          <w:szCs w:val="22"/>
        </w:rPr>
        <w:t>）边间距</w:t>
      </w:r>
    </w:p>
    <w:p w14:paraId="213F8917" w14:textId="04D0B3DD" w:rsidR="00854055" w:rsidRDefault="00854055" w:rsidP="00D1572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变化的窗口的高度和宽度由文字的长短来决定，所以你还可以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B6441">
        <w:rPr>
          <w:rFonts w:ascii="Tahoma" w:eastAsia="微软雅黑" w:hAnsi="Tahoma" w:hint="eastAsia"/>
          <w:b/>
          <w:kern w:val="0"/>
          <w:sz w:val="22"/>
        </w:rPr>
        <w:t>内边距、行间距、字体大小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控制窗口的宽度属性。</w:t>
      </w:r>
    </w:p>
    <w:p w14:paraId="1D7AFD69" w14:textId="7FE49E2A" w:rsidR="00854055" w:rsidRDefault="00DD0D83" w:rsidP="00D15722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D0D8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32CB04" wp14:editId="7C2201C5">
            <wp:extent cx="2553654" cy="5334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4144" cy="535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D7644" w14:textId="7C91E536" w:rsidR="001E6954" w:rsidRDefault="001E6954" w:rsidP="001E6954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4133A4A" wp14:editId="70AFCB1F">
            <wp:extent cx="2554334" cy="9906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55624" cy="99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0416A" w14:textId="77777777" w:rsidR="001E6954" w:rsidRPr="00D15722" w:rsidRDefault="001E6954" w:rsidP="001E6954">
      <w:pPr>
        <w:widowControl/>
        <w:snapToGrid w:val="0"/>
        <w:rPr>
          <w:rFonts w:ascii="宋体" w:eastAsia="宋体" w:hAnsi="宋体" w:cs="宋体"/>
          <w:kern w:val="0"/>
          <w:sz w:val="24"/>
          <w:szCs w:val="24"/>
        </w:rPr>
      </w:pPr>
    </w:p>
    <w:p w14:paraId="73119842" w14:textId="701D8ED0" w:rsidR="009A32DF" w:rsidRPr="00C9796A" w:rsidRDefault="001E6954" w:rsidP="00C9796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 w:rsidR="009A32DF" w:rsidRPr="00C9796A">
        <w:rPr>
          <w:rFonts w:ascii="微软雅黑" w:eastAsia="微软雅黑" w:hAnsi="微软雅黑" w:hint="eastAsia"/>
          <w:sz w:val="22"/>
          <w:szCs w:val="22"/>
        </w:rPr>
        <w:t>）额外扩展高宽</w:t>
      </w:r>
    </w:p>
    <w:p w14:paraId="591AC558" w14:textId="653E19CE" w:rsidR="009A32DF" w:rsidRDefault="00045CE9" w:rsidP="00045C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在窗口中使用了某些特殊的窗口字符，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大图片字符。</w:t>
      </w:r>
    </w:p>
    <w:p w14:paraId="1A70E8A7" w14:textId="64C9D5DE" w:rsidR="00045CE9" w:rsidRDefault="00045CE9" w:rsidP="00045CE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图片字符的高宽时不会撑开内容，因此，你可以使用额外扩展高宽，拓宽显示区域。</w:t>
      </w:r>
    </w:p>
    <w:p w14:paraId="2E1EA15B" w14:textId="4C7F0074" w:rsidR="00045CE9" w:rsidRDefault="00045CE9" w:rsidP="000C62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高</w:t>
      </w:r>
      <w:proofErr w:type="gramStart"/>
      <w:r>
        <w:rPr>
          <w:rFonts w:ascii="Tahoma" w:eastAsia="微软雅黑" w:hAnsi="Tahoma" w:hint="eastAsia"/>
          <w:kern w:val="0"/>
          <w:sz w:val="22"/>
        </w:rPr>
        <w:t>宽只能</w:t>
      </w:r>
      <w:proofErr w:type="gramEnd"/>
      <w:r>
        <w:rPr>
          <w:rFonts w:ascii="Tahoma" w:eastAsia="微软雅黑" w:hAnsi="Tahoma" w:hint="eastAsia"/>
          <w:kern w:val="0"/>
          <w:sz w:val="22"/>
        </w:rPr>
        <w:t>向左和向下两个方向拓宽。</w:t>
      </w:r>
    </w:p>
    <w:p w14:paraId="10FC43FD" w14:textId="2ECF1FE7" w:rsidR="0029641F" w:rsidRPr="0029641F" w:rsidRDefault="0029641F" w:rsidP="00D15722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964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1811B4E" wp14:editId="5B599AC5">
            <wp:extent cx="1493280" cy="777240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755" cy="778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15722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2964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C14458" wp14:editId="4B463CCB">
            <wp:extent cx="2314575" cy="373096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8093" cy="37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15722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2964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0387565" wp14:editId="2BADB8F6">
            <wp:extent cx="1059180" cy="929640"/>
            <wp:effectExtent l="0" t="0" r="762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92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039E1" w14:textId="58713B10" w:rsidR="0029641F" w:rsidRPr="0029641F" w:rsidRDefault="0029641F" w:rsidP="002964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9641F">
        <w:rPr>
          <w:rFonts w:ascii="Tahoma" w:eastAsia="微软雅黑" w:hAnsi="Tahoma" w:hint="eastAsia"/>
          <w:kern w:val="0"/>
          <w:sz w:val="22"/>
        </w:rPr>
        <w:t>由于演示的图片“攻击锦囊”像素为</w:t>
      </w:r>
      <w:r w:rsidRPr="0029641F">
        <w:rPr>
          <w:rFonts w:ascii="Tahoma" w:eastAsia="微软雅黑" w:hAnsi="Tahoma" w:hint="eastAsia"/>
          <w:kern w:val="0"/>
          <w:sz w:val="22"/>
        </w:rPr>
        <w:t>1</w:t>
      </w:r>
      <w:r w:rsidRPr="0029641F">
        <w:rPr>
          <w:rFonts w:ascii="Tahoma" w:eastAsia="微软雅黑" w:hAnsi="Tahoma"/>
          <w:kern w:val="0"/>
          <w:sz w:val="22"/>
        </w:rPr>
        <w:t>00</w:t>
      </w:r>
      <w:r w:rsidRPr="0029641F">
        <w:rPr>
          <w:rFonts w:ascii="Tahoma" w:eastAsia="微软雅黑" w:hAnsi="Tahoma" w:hint="eastAsia"/>
          <w:kern w:val="0"/>
          <w:sz w:val="22"/>
        </w:rPr>
        <w:t>x</w:t>
      </w:r>
      <w:r w:rsidRPr="0029641F">
        <w:rPr>
          <w:rFonts w:ascii="Tahoma" w:eastAsia="微软雅黑" w:hAnsi="Tahoma"/>
          <w:kern w:val="0"/>
          <w:sz w:val="22"/>
        </w:rPr>
        <w:t>100</w:t>
      </w:r>
      <w:r w:rsidRPr="0029641F">
        <w:rPr>
          <w:rFonts w:ascii="Tahoma" w:eastAsia="微软雅黑" w:hAnsi="Tahoma" w:hint="eastAsia"/>
          <w:kern w:val="0"/>
          <w:sz w:val="22"/>
        </w:rPr>
        <w:t>，所以</w:t>
      </w:r>
      <w:r w:rsidR="009D5438">
        <w:rPr>
          <w:rFonts w:ascii="Tahoma" w:eastAsia="微软雅黑" w:hAnsi="Tahoma" w:hint="eastAsia"/>
          <w:kern w:val="0"/>
          <w:sz w:val="22"/>
        </w:rPr>
        <w:t>大部分</w:t>
      </w:r>
      <w:r w:rsidRPr="0029641F">
        <w:rPr>
          <w:rFonts w:ascii="Tahoma" w:eastAsia="微软雅黑" w:hAnsi="Tahoma" w:hint="eastAsia"/>
          <w:kern w:val="0"/>
          <w:sz w:val="22"/>
        </w:rPr>
        <w:t>仍然被遮挡，只显示了</w:t>
      </w:r>
      <w:proofErr w:type="gramStart"/>
      <w:r w:rsidRPr="0029641F">
        <w:rPr>
          <w:rFonts w:ascii="Tahoma" w:eastAsia="微软雅黑" w:hAnsi="Tahoma" w:hint="eastAsia"/>
          <w:kern w:val="0"/>
          <w:sz w:val="22"/>
        </w:rPr>
        <w:t>一</w:t>
      </w:r>
      <w:proofErr w:type="gramEnd"/>
      <w:r w:rsidRPr="0029641F">
        <w:rPr>
          <w:rFonts w:ascii="Tahoma" w:eastAsia="微软雅黑" w:hAnsi="Tahoma" w:hint="eastAsia"/>
          <w:kern w:val="0"/>
          <w:sz w:val="22"/>
        </w:rPr>
        <w:t>小部分，你可以将附加宽高改成</w:t>
      </w:r>
      <w:r w:rsidRPr="0029641F">
        <w:rPr>
          <w:rFonts w:ascii="Tahoma" w:eastAsia="微软雅黑" w:hAnsi="Tahoma" w:hint="eastAsia"/>
          <w:kern w:val="0"/>
          <w:sz w:val="22"/>
        </w:rPr>
        <w:t>1</w:t>
      </w:r>
      <w:r w:rsidRPr="0029641F">
        <w:rPr>
          <w:rFonts w:ascii="Tahoma" w:eastAsia="微软雅黑" w:hAnsi="Tahoma"/>
          <w:kern w:val="0"/>
          <w:sz w:val="22"/>
        </w:rPr>
        <w:t>00</w:t>
      </w:r>
      <w:r w:rsidRPr="0029641F">
        <w:rPr>
          <w:rFonts w:ascii="Tahoma" w:eastAsia="微软雅黑" w:hAnsi="Tahoma" w:hint="eastAsia"/>
          <w:kern w:val="0"/>
          <w:sz w:val="22"/>
        </w:rPr>
        <w:t>x</w:t>
      </w:r>
      <w:r w:rsidRPr="0029641F">
        <w:rPr>
          <w:rFonts w:ascii="Tahoma" w:eastAsia="微软雅黑" w:hAnsi="Tahoma"/>
          <w:kern w:val="0"/>
          <w:sz w:val="22"/>
        </w:rPr>
        <w:t>100</w:t>
      </w:r>
      <w:r w:rsidR="00460BD7">
        <w:rPr>
          <w:rFonts w:ascii="Tahoma" w:eastAsia="微软雅黑" w:hAnsi="Tahoma" w:hint="eastAsia"/>
          <w:kern w:val="0"/>
          <w:sz w:val="22"/>
        </w:rPr>
        <w:t>。</w:t>
      </w:r>
    </w:p>
    <w:p w14:paraId="574C5F10" w14:textId="5B079D89" w:rsidR="00A919E0" w:rsidRPr="00D15722" w:rsidRDefault="00460BD7" w:rsidP="00D157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60BD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567D79" wp14:editId="0A4D16C6">
            <wp:extent cx="3819525" cy="393486"/>
            <wp:effectExtent l="0" t="0" r="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3235" cy="395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15722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355C92" w:rsidRPr="00355C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AA5AEF" wp14:editId="33E2708C">
            <wp:extent cx="857250" cy="880599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0119" cy="883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3D7D3B" w14:textId="3F830E39" w:rsidR="006235B6" w:rsidRDefault="006235B6">
      <w:pPr>
        <w:widowControl/>
        <w:jc w:val="left"/>
      </w:pPr>
      <w:r>
        <w:br w:type="page"/>
      </w:r>
    </w:p>
    <w:p w14:paraId="2E885AAE" w14:textId="4C7A81D7" w:rsidR="006235B6" w:rsidRDefault="001D5789" w:rsidP="006235B6">
      <w:pPr>
        <w:pStyle w:val="2"/>
      </w:pPr>
      <w:r>
        <w:rPr>
          <w:rFonts w:hint="eastAsia"/>
        </w:rPr>
        <w:lastRenderedPageBreak/>
        <w:t>子插件</w:t>
      </w:r>
    </w:p>
    <w:p w14:paraId="6574765E" w14:textId="31FCCD48" w:rsidR="00687596" w:rsidRDefault="006A73B2" w:rsidP="00687596">
      <w:pPr>
        <w:pStyle w:val="3"/>
      </w:pPr>
      <w:r>
        <w:rPr>
          <w:rFonts w:hint="eastAsia"/>
        </w:rPr>
        <w:t>【鼠标 -</w:t>
      </w:r>
      <w:r>
        <w:t xml:space="preserve"> </w:t>
      </w:r>
      <w:r w:rsidR="00687596">
        <w:rPr>
          <w:rFonts w:hint="eastAsia"/>
        </w:rPr>
        <w:t>状态和buff说明窗口</w:t>
      </w:r>
      <w:r>
        <w:rPr>
          <w:rFonts w:hint="eastAsia"/>
        </w:rPr>
        <w:t>】</w:t>
      </w:r>
    </w:p>
    <w:p w14:paraId="3FEDE092" w14:textId="77777777" w:rsidR="00687596" w:rsidRPr="00390303" w:rsidRDefault="00687596" w:rsidP="00687596">
      <w:pPr>
        <w:snapToGrid w:val="0"/>
        <w:rPr>
          <w:rFonts w:ascii="Tahoma" w:eastAsia="微软雅黑" w:hAnsi="Tahoma"/>
          <w:kern w:val="0"/>
          <w:sz w:val="22"/>
        </w:rPr>
      </w:pPr>
      <w:r w:rsidRPr="00390303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本体</w:t>
      </w:r>
      <w:r w:rsidRPr="00390303">
        <w:rPr>
          <w:rFonts w:ascii="Tahoma" w:eastAsia="微软雅黑" w:hAnsi="Tahoma" w:hint="eastAsia"/>
          <w:kern w:val="0"/>
          <w:sz w:val="22"/>
        </w:rPr>
        <w:t>：</w:t>
      </w:r>
    </w:p>
    <w:p w14:paraId="23CD1483" w14:textId="77777777" w:rsidR="00687596" w:rsidRDefault="00687596" w:rsidP="0068759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60EBE">
        <w:rPr>
          <w:rFonts w:ascii="Tahoma" w:eastAsia="微软雅黑" w:hAnsi="Tahoma"/>
          <w:kern w:val="0"/>
          <w:sz w:val="22"/>
        </w:rPr>
        <w:t>Drill_MiniPlateForEven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60EBE">
        <w:rPr>
          <w:rFonts w:ascii="Tahoma" w:eastAsia="微软雅黑" w:hAnsi="Tahoma" w:hint="eastAsia"/>
          <w:kern w:val="0"/>
          <w:sz w:val="22"/>
        </w:rPr>
        <w:t>鼠标</w:t>
      </w:r>
      <w:r w:rsidRPr="00160EBE">
        <w:rPr>
          <w:rFonts w:ascii="Tahoma" w:eastAsia="微软雅黑" w:hAnsi="Tahoma"/>
          <w:kern w:val="0"/>
          <w:sz w:val="22"/>
        </w:rPr>
        <w:t xml:space="preserve"> - </w:t>
      </w:r>
      <w:r w:rsidRPr="00160EBE">
        <w:rPr>
          <w:rFonts w:ascii="Tahoma" w:eastAsia="微软雅黑" w:hAnsi="Tahoma"/>
          <w:kern w:val="0"/>
          <w:sz w:val="22"/>
        </w:rPr>
        <w:t>事件说明窗口</w:t>
      </w:r>
    </w:p>
    <w:p w14:paraId="0D98A668" w14:textId="77777777" w:rsidR="00687596" w:rsidRPr="001D5789" w:rsidRDefault="00687596" w:rsidP="001D578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D5789">
        <w:rPr>
          <w:rFonts w:ascii="微软雅黑" w:eastAsia="微软雅黑" w:hAnsi="微软雅黑" w:hint="eastAsia"/>
          <w:sz w:val="22"/>
          <w:szCs w:val="22"/>
        </w:rPr>
        <w:t>1）鼠标触发范围</w:t>
      </w:r>
    </w:p>
    <w:p w14:paraId="34349BD4" w14:textId="0879E9D3" w:rsidR="00687596" w:rsidRDefault="00247DFA" w:rsidP="0068759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触发范围</w:t>
      </w:r>
      <w:r w:rsidR="00393A90">
        <w:rPr>
          <w:rFonts w:ascii="Tahoma" w:eastAsia="微软雅黑" w:hAnsi="Tahoma" w:hint="eastAsia"/>
          <w:kern w:val="0"/>
          <w:sz w:val="22"/>
        </w:rPr>
        <w:t>即</w:t>
      </w:r>
      <w:r>
        <w:rPr>
          <w:rFonts w:ascii="Tahoma" w:eastAsia="微软雅黑" w:hAnsi="Tahoma" w:hint="eastAsia"/>
          <w:kern w:val="0"/>
          <w:sz w:val="22"/>
        </w:rPr>
        <w:t>状态图标的大小，为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32</w:t>
      </w:r>
      <w:r>
        <w:rPr>
          <w:rFonts w:ascii="Tahoma" w:eastAsia="微软雅黑" w:hAnsi="Tahoma" w:hint="eastAsia"/>
          <w:kern w:val="0"/>
          <w:sz w:val="22"/>
        </w:rPr>
        <w:t>像素的方格。</w:t>
      </w:r>
    </w:p>
    <w:p w14:paraId="614AE8C2" w14:textId="0CF268F7" w:rsidR="00687596" w:rsidRPr="00694E11" w:rsidRDefault="00694E11" w:rsidP="00694E1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94E1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A0749A" wp14:editId="2DBCF570">
            <wp:extent cx="2118360" cy="149276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116" cy="1496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694E1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ED4A087" wp14:editId="55C4150A">
            <wp:extent cx="2301240" cy="1440180"/>
            <wp:effectExtent l="0" t="0" r="381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24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D04507" w14:textId="77777777" w:rsidR="00687596" w:rsidRPr="001D5789" w:rsidRDefault="00687596" w:rsidP="001D578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D5789">
        <w:rPr>
          <w:rFonts w:ascii="微软雅黑" w:eastAsia="微软雅黑" w:hAnsi="微软雅黑"/>
          <w:sz w:val="22"/>
          <w:szCs w:val="22"/>
        </w:rPr>
        <w:t>2</w:t>
      </w:r>
      <w:r w:rsidRPr="001D5789">
        <w:rPr>
          <w:rFonts w:ascii="微软雅黑" w:eastAsia="微软雅黑" w:hAnsi="微软雅黑" w:hint="eastAsia"/>
          <w:sz w:val="22"/>
          <w:szCs w:val="22"/>
        </w:rPr>
        <w:t>）配置方法</w:t>
      </w:r>
    </w:p>
    <w:p w14:paraId="1A5C208B" w14:textId="5ECDB8C0" w:rsidR="00687596" w:rsidRDefault="00247DFA" w:rsidP="00247DFA">
      <w:pPr>
        <w:snapToGrid w:val="0"/>
        <w:rPr>
          <w:rFonts w:ascii="Tahoma" w:eastAsia="微软雅黑" w:hAnsi="Tahoma"/>
          <w:kern w:val="0"/>
          <w:sz w:val="22"/>
        </w:rPr>
      </w:pPr>
      <w:r w:rsidRPr="00247DFA">
        <w:rPr>
          <w:rFonts w:ascii="Tahoma" w:eastAsia="微软雅黑" w:hAnsi="Tahoma" w:hint="eastAsia"/>
          <w:kern w:val="0"/>
          <w:sz w:val="22"/>
        </w:rPr>
        <w:t>直接在插件中进行设定，对应的状态、</w:t>
      </w:r>
      <w:r w:rsidRPr="00247DFA">
        <w:rPr>
          <w:rFonts w:ascii="Tahoma" w:eastAsia="微软雅黑" w:hAnsi="Tahoma" w:hint="eastAsia"/>
          <w:kern w:val="0"/>
          <w:sz w:val="22"/>
        </w:rPr>
        <w:t>buff</w:t>
      </w:r>
      <w:r w:rsidRPr="00247DFA">
        <w:rPr>
          <w:rFonts w:ascii="Tahoma" w:eastAsia="微软雅黑" w:hAnsi="Tahoma" w:hint="eastAsia"/>
          <w:kern w:val="0"/>
          <w:sz w:val="22"/>
        </w:rPr>
        <w:t>可以设置模糊描述与具体描述。</w:t>
      </w:r>
    </w:p>
    <w:p w14:paraId="15358DD8" w14:textId="442D3A7B" w:rsidR="00240A4E" w:rsidRPr="00240A4E" w:rsidRDefault="00240A4E" w:rsidP="00240A4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40A4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5FB7A79" wp14:editId="7979793E">
            <wp:extent cx="4199321" cy="233172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2896" cy="2339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B2AB17" w14:textId="105CA11C" w:rsidR="00687596" w:rsidRDefault="00694E11" w:rsidP="00240A4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94E1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45EAABD" wp14:editId="2AB4A66B">
            <wp:extent cx="4152900" cy="1117154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486" cy="1121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9D65A5" w14:textId="2ABECDB6" w:rsidR="00240A4E" w:rsidRDefault="00240A4E" w:rsidP="00240A4E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16BE01A3" w14:textId="125194FF" w:rsidR="00240A4E" w:rsidRPr="00240A4E" w:rsidRDefault="00240A4E" w:rsidP="00240A4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5BDAE6B7" w14:textId="4D21EC43" w:rsidR="007B5380" w:rsidRDefault="006A73B2" w:rsidP="007B5380">
      <w:pPr>
        <w:pStyle w:val="3"/>
      </w:pPr>
      <w:r>
        <w:rPr>
          <w:rFonts w:hint="eastAsia"/>
        </w:rPr>
        <w:lastRenderedPageBreak/>
        <w:t>【鼠标 -</w:t>
      </w:r>
      <w:r>
        <w:t xml:space="preserve"> </w:t>
      </w:r>
      <w:r w:rsidR="007B5380">
        <w:rPr>
          <w:rFonts w:hint="eastAsia"/>
        </w:rPr>
        <w:t>事件说明窗口</w:t>
      </w:r>
      <w:r>
        <w:rPr>
          <w:rFonts w:hint="eastAsia"/>
        </w:rPr>
        <w:t>】</w:t>
      </w:r>
    </w:p>
    <w:p w14:paraId="21C570E2" w14:textId="6F979610" w:rsidR="003E561F" w:rsidRPr="00390303" w:rsidRDefault="00390303" w:rsidP="00390303">
      <w:pPr>
        <w:snapToGrid w:val="0"/>
        <w:rPr>
          <w:rFonts w:ascii="Tahoma" w:eastAsia="微软雅黑" w:hAnsi="Tahoma"/>
          <w:kern w:val="0"/>
          <w:sz w:val="22"/>
        </w:rPr>
      </w:pPr>
      <w:r w:rsidRPr="00390303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本体</w:t>
      </w:r>
      <w:r w:rsidRPr="00390303">
        <w:rPr>
          <w:rFonts w:ascii="Tahoma" w:eastAsia="微软雅黑" w:hAnsi="Tahoma" w:hint="eastAsia"/>
          <w:kern w:val="0"/>
          <w:sz w:val="22"/>
        </w:rPr>
        <w:t>：</w:t>
      </w:r>
    </w:p>
    <w:p w14:paraId="133A8079" w14:textId="77777777" w:rsidR="00390303" w:rsidRDefault="00390303" w:rsidP="003903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60EBE">
        <w:rPr>
          <w:rFonts w:ascii="Tahoma" w:eastAsia="微软雅黑" w:hAnsi="Tahoma"/>
          <w:kern w:val="0"/>
          <w:sz w:val="22"/>
        </w:rPr>
        <w:t>Drill_MiniPlateForEven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60EBE">
        <w:rPr>
          <w:rFonts w:ascii="Tahoma" w:eastAsia="微软雅黑" w:hAnsi="Tahoma" w:hint="eastAsia"/>
          <w:kern w:val="0"/>
          <w:sz w:val="22"/>
        </w:rPr>
        <w:t>鼠标</w:t>
      </w:r>
      <w:r w:rsidRPr="00160EBE">
        <w:rPr>
          <w:rFonts w:ascii="Tahoma" w:eastAsia="微软雅黑" w:hAnsi="Tahoma"/>
          <w:kern w:val="0"/>
          <w:sz w:val="22"/>
        </w:rPr>
        <w:t xml:space="preserve"> - </w:t>
      </w:r>
      <w:r w:rsidRPr="00160EBE">
        <w:rPr>
          <w:rFonts w:ascii="Tahoma" w:eastAsia="微软雅黑" w:hAnsi="Tahoma"/>
          <w:kern w:val="0"/>
          <w:sz w:val="22"/>
        </w:rPr>
        <w:t>事件说明窗口</w:t>
      </w:r>
    </w:p>
    <w:p w14:paraId="7C70ECD4" w14:textId="06A99C01" w:rsidR="00390303" w:rsidRPr="001D5789" w:rsidRDefault="002D3FF3" w:rsidP="001D578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D5789">
        <w:rPr>
          <w:rFonts w:ascii="微软雅黑" w:eastAsia="微软雅黑" w:hAnsi="微软雅黑" w:hint="eastAsia"/>
          <w:sz w:val="22"/>
          <w:szCs w:val="22"/>
        </w:rPr>
        <w:t>1）鼠标触发范围</w:t>
      </w:r>
    </w:p>
    <w:p w14:paraId="48C25457" w14:textId="6BE992B4" w:rsidR="007B5380" w:rsidRDefault="00393A90" w:rsidP="003903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触发范围为事件的行走图大小，可以配置不同的资源，改变触发范围。</w:t>
      </w:r>
    </w:p>
    <w:p w14:paraId="7AADE159" w14:textId="6BD74F00" w:rsidR="00E81DA6" w:rsidRPr="00E81DA6" w:rsidRDefault="00E81DA6" w:rsidP="003903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柱子占</w:t>
      </w:r>
      <w:proofErr w:type="gramStart"/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图块高度</w:t>
      </w:r>
      <w:proofErr w:type="gramEnd"/>
      <w:r>
        <w:rPr>
          <w:rFonts w:ascii="Tahoma" w:eastAsia="微软雅黑" w:hAnsi="Tahoma" w:hint="eastAsia"/>
          <w:kern w:val="0"/>
          <w:sz w:val="22"/>
        </w:rPr>
        <w:t>，鼠标接近后，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144</w:t>
      </w:r>
      <w:r>
        <w:rPr>
          <w:rFonts w:ascii="Tahoma" w:eastAsia="微软雅黑" w:hAnsi="Tahoma" w:hint="eastAsia"/>
          <w:kern w:val="0"/>
          <w:sz w:val="22"/>
        </w:rPr>
        <w:t>的矩形区域。</w:t>
      </w:r>
    </w:p>
    <w:p w14:paraId="20FEE057" w14:textId="3EB12689" w:rsidR="00E81DA6" w:rsidRPr="00E81DA6" w:rsidRDefault="00E81DA6" w:rsidP="00E81DA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81DA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AA04188" wp14:editId="1B8C0F55">
            <wp:extent cx="3139440" cy="1793966"/>
            <wp:effectExtent l="0" t="0" r="381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819" cy="179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08C8A7" w14:textId="616F242F" w:rsidR="002D3FF3" w:rsidRPr="001D5789" w:rsidRDefault="002D3FF3" w:rsidP="001D578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D5789">
        <w:rPr>
          <w:rFonts w:ascii="微软雅黑" w:eastAsia="微软雅黑" w:hAnsi="微软雅黑"/>
          <w:sz w:val="22"/>
          <w:szCs w:val="22"/>
        </w:rPr>
        <w:t>2</w:t>
      </w:r>
      <w:r w:rsidRPr="001D5789">
        <w:rPr>
          <w:rFonts w:ascii="微软雅黑" w:eastAsia="微软雅黑" w:hAnsi="微软雅黑" w:hint="eastAsia"/>
          <w:sz w:val="22"/>
          <w:szCs w:val="22"/>
        </w:rPr>
        <w:t>）</w:t>
      </w:r>
      <w:r w:rsidR="00917C42" w:rsidRPr="001D5789">
        <w:rPr>
          <w:rFonts w:ascii="微软雅黑" w:eastAsia="微软雅黑" w:hAnsi="微软雅黑" w:hint="eastAsia"/>
          <w:sz w:val="22"/>
          <w:szCs w:val="22"/>
        </w:rPr>
        <w:t>配置方法</w:t>
      </w:r>
    </w:p>
    <w:p w14:paraId="36E27755" w14:textId="49416417" w:rsidR="002D3FF3" w:rsidRDefault="005D7ACF" w:rsidP="003903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对应的事件注释中，配置说明内容即可。</w:t>
      </w:r>
    </w:p>
    <w:p w14:paraId="6942E2CC" w14:textId="5CA11566" w:rsidR="005D7ACF" w:rsidRPr="00240A4E" w:rsidRDefault="00240A4E" w:rsidP="00240A4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40A4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E380091" wp14:editId="0B5C196E">
            <wp:extent cx="4419600" cy="164592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766FD2" w14:textId="64DEBA46" w:rsidR="00240A4E" w:rsidRPr="00240A4E" w:rsidRDefault="00240A4E" w:rsidP="0019734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40A4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86CBC09" wp14:editId="43DCA018">
            <wp:extent cx="4419600" cy="1828347"/>
            <wp:effectExtent l="0" t="0" r="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6768" cy="1831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63FDFB" w14:textId="53136C50" w:rsidR="00240A4E" w:rsidRPr="00390303" w:rsidRDefault="00197345" w:rsidP="0019734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B65F189" w14:textId="0A9F7807" w:rsidR="007B5380" w:rsidRDefault="006A73B2" w:rsidP="007B5380">
      <w:pPr>
        <w:pStyle w:val="3"/>
      </w:pPr>
      <w:r>
        <w:rPr>
          <w:rFonts w:hint="eastAsia"/>
        </w:rPr>
        <w:lastRenderedPageBreak/>
        <w:t>【鼠标 -</w:t>
      </w:r>
      <w:r>
        <w:t xml:space="preserve"> </w:t>
      </w:r>
      <w:r w:rsidR="007B5380">
        <w:rPr>
          <w:rFonts w:hint="eastAsia"/>
        </w:rPr>
        <w:t>图片说明窗口</w:t>
      </w:r>
      <w:r>
        <w:rPr>
          <w:rFonts w:hint="eastAsia"/>
        </w:rPr>
        <w:t>】</w:t>
      </w:r>
    </w:p>
    <w:p w14:paraId="001DA00F" w14:textId="77777777" w:rsidR="00301CFD" w:rsidRPr="00390303" w:rsidRDefault="00301CFD" w:rsidP="00301CFD">
      <w:pPr>
        <w:snapToGrid w:val="0"/>
        <w:rPr>
          <w:rFonts w:ascii="Tahoma" w:eastAsia="微软雅黑" w:hAnsi="Tahoma"/>
          <w:kern w:val="0"/>
          <w:sz w:val="22"/>
        </w:rPr>
      </w:pPr>
      <w:r w:rsidRPr="00390303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本体</w:t>
      </w:r>
      <w:r w:rsidRPr="00390303">
        <w:rPr>
          <w:rFonts w:ascii="Tahoma" w:eastAsia="微软雅黑" w:hAnsi="Tahoma" w:hint="eastAsia"/>
          <w:kern w:val="0"/>
          <w:sz w:val="22"/>
        </w:rPr>
        <w:t>：</w:t>
      </w:r>
    </w:p>
    <w:p w14:paraId="22F6D46D" w14:textId="77777777" w:rsidR="00301CFD" w:rsidRDefault="00301CFD" w:rsidP="00301CF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60EBE">
        <w:rPr>
          <w:rFonts w:ascii="Tahoma" w:eastAsia="微软雅黑" w:hAnsi="Tahoma"/>
          <w:kern w:val="0"/>
          <w:sz w:val="22"/>
        </w:rPr>
        <w:t>Drill_MiniPlateFor</w:t>
      </w:r>
      <w:r>
        <w:rPr>
          <w:rFonts w:ascii="Tahoma" w:eastAsia="微软雅黑" w:hAnsi="Tahoma" w:hint="eastAsia"/>
          <w:kern w:val="0"/>
          <w:sz w:val="22"/>
        </w:rPr>
        <w:t>Pictur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60EBE">
        <w:rPr>
          <w:rFonts w:ascii="Tahoma" w:eastAsia="微软雅黑" w:hAnsi="Tahoma" w:hint="eastAsia"/>
          <w:kern w:val="0"/>
          <w:sz w:val="22"/>
        </w:rPr>
        <w:t>鼠标</w:t>
      </w:r>
      <w:r w:rsidRPr="00160EBE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160EBE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图片</w:t>
      </w:r>
      <w:r w:rsidRPr="00160EBE">
        <w:rPr>
          <w:rFonts w:ascii="Tahoma" w:eastAsia="微软雅黑" w:hAnsi="Tahoma"/>
          <w:kern w:val="0"/>
          <w:sz w:val="22"/>
        </w:rPr>
        <w:t>说明窗口</w:t>
      </w:r>
    </w:p>
    <w:p w14:paraId="1142709B" w14:textId="77777777" w:rsidR="006D1668" w:rsidRPr="001D5789" w:rsidRDefault="006D1668" w:rsidP="001D578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D5789">
        <w:rPr>
          <w:rFonts w:ascii="微软雅黑" w:eastAsia="微软雅黑" w:hAnsi="微软雅黑" w:hint="eastAsia"/>
          <w:sz w:val="22"/>
          <w:szCs w:val="22"/>
        </w:rPr>
        <w:t>1）鼠标触发范围</w:t>
      </w:r>
    </w:p>
    <w:p w14:paraId="3EC35E29" w14:textId="76D219BD" w:rsidR="00AD3DD4" w:rsidRDefault="00AD3DD4" w:rsidP="00AD3DD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触发范围为事件的图片大小，可以配置不同的图片资源，改变触发范围。</w:t>
      </w:r>
    </w:p>
    <w:p w14:paraId="36F01309" w14:textId="7847CA11" w:rsidR="00492F2C" w:rsidRPr="00197345" w:rsidRDefault="00197345" w:rsidP="0019734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973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B819D7" wp14:editId="1829535C">
            <wp:extent cx="3017520" cy="149242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920" cy="1493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4F872A" w14:textId="7AD7FABD" w:rsidR="00492F2C" w:rsidRPr="001D5789" w:rsidRDefault="00492F2C" w:rsidP="001D578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D5789">
        <w:rPr>
          <w:rFonts w:ascii="微软雅黑" w:eastAsia="微软雅黑" w:hAnsi="微软雅黑"/>
          <w:sz w:val="22"/>
          <w:szCs w:val="22"/>
        </w:rPr>
        <w:t>2</w:t>
      </w:r>
      <w:r w:rsidRPr="001D5789">
        <w:rPr>
          <w:rFonts w:ascii="微软雅黑" w:eastAsia="微软雅黑" w:hAnsi="微软雅黑" w:hint="eastAsia"/>
          <w:sz w:val="22"/>
          <w:szCs w:val="22"/>
        </w:rPr>
        <w:t>）</w:t>
      </w:r>
      <w:r w:rsidR="00917C42" w:rsidRPr="001D5789">
        <w:rPr>
          <w:rFonts w:ascii="微软雅黑" w:eastAsia="微软雅黑" w:hAnsi="微软雅黑" w:hint="eastAsia"/>
          <w:sz w:val="22"/>
          <w:szCs w:val="22"/>
        </w:rPr>
        <w:t>配置方法</w:t>
      </w:r>
    </w:p>
    <w:p w14:paraId="37F4A339" w14:textId="7FC9CE61" w:rsidR="006235B6" w:rsidRDefault="00AD3DD4" w:rsidP="003903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内容与图片需要通过插件指令手动绑定。</w:t>
      </w:r>
    </w:p>
    <w:p w14:paraId="7BFF5579" w14:textId="3EC78667" w:rsidR="0095069D" w:rsidRPr="0095069D" w:rsidRDefault="0095069D" w:rsidP="0095069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5069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AE4425" wp14:editId="62960500">
            <wp:extent cx="4145280" cy="502920"/>
            <wp:effectExtent l="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528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26C01" w14:textId="3B2E71A0" w:rsidR="0095069D" w:rsidRPr="0095069D" w:rsidRDefault="0095069D" w:rsidP="0095069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5069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93CA779" wp14:editId="1729CA05">
            <wp:extent cx="4168140" cy="885216"/>
            <wp:effectExtent l="0" t="0" r="381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3376" cy="892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16D6E8" w14:textId="2F3F6783" w:rsidR="0095069D" w:rsidRDefault="0095069D" w:rsidP="003903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使用自定义字符串，进行快速自定义内容配置。</w:t>
      </w:r>
    </w:p>
    <w:p w14:paraId="20D77A99" w14:textId="51413ABF" w:rsidR="00AD3DD4" w:rsidRPr="0095069D" w:rsidRDefault="0095069D" w:rsidP="0095069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5069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F6D350" wp14:editId="230350D8">
            <wp:extent cx="4572000" cy="93906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2474" cy="941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189B22" w14:textId="72235CBB" w:rsidR="00197345" w:rsidRPr="00197345" w:rsidRDefault="00197345" w:rsidP="0019734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9734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C69A42" wp14:editId="02C36E31">
            <wp:extent cx="3322320" cy="1191131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0409" cy="1194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0C7B1" w14:textId="6519A871" w:rsidR="00C73A57" w:rsidRPr="00390303" w:rsidRDefault="0095069D" w:rsidP="0095069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8C27A3B" w14:textId="3634FF9C" w:rsidR="00C73A57" w:rsidRDefault="006A73B2" w:rsidP="00C73A57">
      <w:pPr>
        <w:pStyle w:val="3"/>
      </w:pPr>
      <w:r>
        <w:rPr>
          <w:rFonts w:hint="eastAsia"/>
        </w:rPr>
        <w:lastRenderedPageBreak/>
        <w:t>【鼠标 -</w:t>
      </w:r>
      <w:r>
        <w:t xml:space="preserve"> </w:t>
      </w:r>
      <w:r w:rsidR="00C73A57">
        <w:rPr>
          <w:rFonts w:hint="eastAsia"/>
        </w:rPr>
        <w:t>窗口字符说明窗口</w:t>
      </w:r>
      <w:r>
        <w:rPr>
          <w:rFonts w:hint="eastAsia"/>
        </w:rPr>
        <w:t>】</w:t>
      </w:r>
    </w:p>
    <w:p w14:paraId="77D7E393" w14:textId="77777777" w:rsidR="00C73A57" w:rsidRPr="00390303" w:rsidRDefault="00C73A57" w:rsidP="00C73A57">
      <w:pPr>
        <w:snapToGrid w:val="0"/>
        <w:rPr>
          <w:rFonts w:ascii="Tahoma" w:eastAsia="微软雅黑" w:hAnsi="Tahoma"/>
          <w:kern w:val="0"/>
          <w:sz w:val="22"/>
        </w:rPr>
      </w:pPr>
      <w:r w:rsidRPr="00390303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本体</w:t>
      </w:r>
      <w:r w:rsidRPr="00390303">
        <w:rPr>
          <w:rFonts w:ascii="Tahoma" w:eastAsia="微软雅黑" w:hAnsi="Tahoma" w:hint="eastAsia"/>
          <w:kern w:val="0"/>
          <w:sz w:val="22"/>
        </w:rPr>
        <w:t>：</w:t>
      </w:r>
    </w:p>
    <w:p w14:paraId="30427CCF" w14:textId="3E7CBF58" w:rsidR="00C73A57" w:rsidRDefault="00C73A57" w:rsidP="00C73A5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60EBE">
        <w:rPr>
          <w:rFonts w:ascii="Tahoma" w:eastAsia="微软雅黑" w:hAnsi="Tahoma"/>
          <w:kern w:val="0"/>
          <w:sz w:val="22"/>
        </w:rPr>
        <w:t>Drill_MiniPlateFor</w:t>
      </w:r>
      <w:r>
        <w:rPr>
          <w:rFonts w:ascii="Tahoma" w:eastAsia="微软雅黑" w:hAnsi="Tahoma" w:hint="eastAsia"/>
          <w:kern w:val="0"/>
          <w:sz w:val="22"/>
        </w:rPr>
        <w:t>Cha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60EBE">
        <w:rPr>
          <w:rFonts w:ascii="Tahoma" w:eastAsia="微软雅黑" w:hAnsi="Tahoma" w:hint="eastAsia"/>
          <w:kern w:val="0"/>
          <w:sz w:val="22"/>
        </w:rPr>
        <w:t>鼠标</w:t>
      </w:r>
      <w:r w:rsidRPr="00160EBE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160EBE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窗口字符</w:t>
      </w:r>
      <w:r w:rsidRPr="00160EBE">
        <w:rPr>
          <w:rFonts w:ascii="Tahoma" w:eastAsia="微软雅黑" w:hAnsi="Tahoma"/>
          <w:kern w:val="0"/>
          <w:sz w:val="22"/>
        </w:rPr>
        <w:t>说明窗口</w:t>
      </w:r>
    </w:p>
    <w:p w14:paraId="3CE6AAAC" w14:textId="77777777" w:rsidR="006D1668" w:rsidRPr="001D5789" w:rsidRDefault="006D1668" w:rsidP="001D578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D5789">
        <w:rPr>
          <w:rFonts w:ascii="微软雅黑" w:eastAsia="微软雅黑" w:hAnsi="微软雅黑" w:hint="eastAsia"/>
          <w:sz w:val="22"/>
          <w:szCs w:val="22"/>
        </w:rPr>
        <w:t>1）鼠标触发范围</w:t>
      </w:r>
    </w:p>
    <w:p w14:paraId="048B7B5E" w14:textId="444EC68C" w:rsidR="00866206" w:rsidRDefault="00866206" w:rsidP="003903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触发范围为事件的字符块的矩形大小。</w:t>
      </w:r>
    </w:p>
    <w:p w14:paraId="5F3D033A" w14:textId="40CD29B9" w:rsidR="00492F2C" w:rsidRPr="0083680D" w:rsidRDefault="0083680D" w:rsidP="0083680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3680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61F04E4" wp14:editId="593FCCF6">
            <wp:extent cx="5274310" cy="116268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62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011FD7" w14:textId="10A5D20D" w:rsidR="00492F2C" w:rsidRPr="001D5789" w:rsidRDefault="00492F2C" w:rsidP="001D5789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D5789">
        <w:rPr>
          <w:rFonts w:ascii="微软雅黑" w:eastAsia="微软雅黑" w:hAnsi="微软雅黑"/>
          <w:sz w:val="22"/>
          <w:szCs w:val="22"/>
        </w:rPr>
        <w:t>2</w:t>
      </w:r>
      <w:r w:rsidRPr="001D5789">
        <w:rPr>
          <w:rFonts w:ascii="微软雅黑" w:eastAsia="微软雅黑" w:hAnsi="微软雅黑" w:hint="eastAsia"/>
          <w:sz w:val="22"/>
          <w:szCs w:val="22"/>
        </w:rPr>
        <w:t>）</w:t>
      </w:r>
      <w:r w:rsidR="00917C42" w:rsidRPr="001D5789">
        <w:rPr>
          <w:rFonts w:ascii="微软雅黑" w:eastAsia="微软雅黑" w:hAnsi="微软雅黑" w:hint="eastAsia"/>
          <w:sz w:val="22"/>
          <w:szCs w:val="22"/>
        </w:rPr>
        <w:t>配置方法</w:t>
      </w:r>
    </w:p>
    <w:p w14:paraId="26A9F9E3" w14:textId="37D41CD0" w:rsidR="006D1668" w:rsidRPr="006D1668" w:rsidRDefault="00866206" w:rsidP="0039030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头部字符串和尾部字符串，中间包裹的所有字符块都能有效。</w:t>
      </w:r>
    </w:p>
    <w:p w14:paraId="7A80785A" w14:textId="568A29ED" w:rsidR="001A1BF2" w:rsidRDefault="00866206" w:rsidP="0086620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66206" w14:paraId="272D6D24" w14:textId="77777777" w:rsidTr="00866206">
        <w:tc>
          <w:tcPr>
            <w:tcW w:w="8522" w:type="dxa"/>
          </w:tcPr>
          <w:p w14:paraId="22C6295C" w14:textId="19CF0197" w:rsidR="00866206" w:rsidRDefault="00E449B9" w:rsidP="00866206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有没有数一下，</w:t>
            </w:r>
            <w:r w:rsidRPr="00E449B9">
              <w:rPr>
                <w:rFonts w:ascii="Tahoma" w:eastAsia="微软雅黑" w:hAnsi="Tahoma"/>
                <w:color w:val="00B050"/>
                <w:kern w:val="0"/>
                <w:sz w:val="22"/>
              </w:rPr>
              <w:t>\</w:t>
            </w:r>
            <w:proofErr w:type="spellStart"/>
            <w:r w:rsidRPr="00E449B9">
              <w:rPr>
                <w:rFonts w:ascii="Tahoma" w:eastAsia="微软雅黑" w:hAnsi="Tahoma"/>
                <w:color w:val="00B050"/>
                <w:kern w:val="0"/>
                <w:sz w:val="22"/>
              </w:rPr>
              <w:t>dCOWCf</w:t>
            </w:r>
            <w:proofErr w:type="spellEnd"/>
            <w:r w:rsidRPr="00E449B9">
              <w:rPr>
                <w:rFonts w:ascii="Tahoma" w:eastAsia="微软雅黑" w:hAnsi="Tahoma"/>
                <w:color w:val="00B050"/>
                <w:kern w:val="0"/>
                <w:sz w:val="22"/>
              </w:rPr>
              <w:t>[</w:t>
            </w:r>
            <w:r w:rsidRPr="00E449B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鼠标</w:t>
            </w:r>
            <w:r w:rsidRPr="00E449B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]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悬浮窗口</w:t>
            </w:r>
            <w:r w:rsidRPr="00E449B9">
              <w:rPr>
                <w:rFonts w:ascii="Tahoma" w:eastAsia="微软雅黑" w:hAnsi="Tahoma"/>
                <w:kern w:val="0"/>
                <w:sz w:val="22"/>
              </w:rPr>
              <w:t>\</w:t>
            </w:r>
            <w:proofErr w:type="spellStart"/>
            <w:r w:rsidRPr="00E449B9">
              <w:rPr>
                <w:rFonts w:ascii="Tahoma" w:eastAsia="微软雅黑" w:hAnsi="Tahoma"/>
                <w:kern w:val="0"/>
                <w:sz w:val="22"/>
              </w:rPr>
              <w:t>dMPFCstart</w:t>
            </w:r>
            <w:proofErr w:type="spellEnd"/>
            <w:r w:rsidRPr="00E449B9">
              <w:rPr>
                <w:rFonts w:ascii="Tahoma" w:eastAsia="微软雅黑" w:hAnsi="Tahoma"/>
                <w:kern w:val="0"/>
                <w:sz w:val="22"/>
              </w:rPr>
              <w:t>[</w:t>
            </w:r>
            <w:r w:rsidR="007379AF">
              <w:rPr>
                <w:rFonts w:ascii="Tahoma" w:eastAsia="微软雅黑" w:hAnsi="Tahoma"/>
                <w:kern w:val="0"/>
                <w:sz w:val="22"/>
              </w:rPr>
              <w:t>5</w:t>
            </w:r>
            <w:r w:rsidRPr="00E449B9">
              <w:rPr>
                <w:rFonts w:ascii="Tahoma" w:eastAsia="微软雅黑" w:hAnsi="Tahoma"/>
                <w:kern w:val="0"/>
                <w:sz w:val="22"/>
              </w:rPr>
              <w:t>]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E449B9">
              <w:rPr>
                <w:rFonts w:ascii="Tahoma" w:eastAsia="微软雅黑" w:hAnsi="Tahoma"/>
                <w:color w:val="00B050"/>
                <w:kern w:val="0"/>
                <w:sz w:val="22"/>
              </w:rPr>
              <w:t>\</w:t>
            </w:r>
            <w:proofErr w:type="spellStart"/>
            <w:r w:rsidRPr="00E449B9">
              <w:rPr>
                <w:rFonts w:ascii="Tahoma" w:eastAsia="微软雅黑" w:hAnsi="Tahoma"/>
                <w:color w:val="00B050"/>
                <w:kern w:val="0"/>
                <w:sz w:val="22"/>
              </w:rPr>
              <w:t>dCOWCf</w:t>
            </w:r>
            <w:proofErr w:type="spellEnd"/>
            <w:r w:rsidRPr="00E449B9">
              <w:rPr>
                <w:rFonts w:ascii="Tahoma" w:eastAsia="微软雅黑" w:hAnsi="Tahoma"/>
                <w:color w:val="00B050"/>
                <w:kern w:val="0"/>
                <w:sz w:val="22"/>
              </w:rPr>
              <w:t>[</w:t>
            </w:r>
            <w:r w:rsidRPr="00E449B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管理层</w:t>
            </w:r>
            <w:r w:rsidRPr="00E449B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]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里一共有多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E449B9">
              <w:rPr>
                <w:rFonts w:ascii="Tahoma" w:eastAsia="微软雅黑" w:hAnsi="Tahoma"/>
                <w:color w:val="00B050"/>
                <w:kern w:val="0"/>
                <w:sz w:val="22"/>
              </w:rPr>
              <w:t>\</w:t>
            </w:r>
            <w:proofErr w:type="spellStart"/>
            <w:r w:rsidRPr="00E449B9">
              <w:rPr>
                <w:rFonts w:ascii="Tahoma" w:eastAsia="微软雅黑" w:hAnsi="Tahoma"/>
                <w:color w:val="00B050"/>
                <w:kern w:val="0"/>
                <w:sz w:val="22"/>
              </w:rPr>
              <w:t>dCOWCf</w:t>
            </w:r>
            <w:proofErr w:type="spellEnd"/>
            <w:r w:rsidRPr="00E449B9">
              <w:rPr>
                <w:rFonts w:ascii="Tahoma" w:eastAsia="微软雅黑" w:hAnsi="Tahoma"/>
                <w:color w:val="00B050"/>
                <w:kern w:val="0"/>
                <w:sz w:val="22"/>
              </w:rPr>
              <w:t>[</w:t>
            </w:r>
            <w:r w:rsidRPr="00E449B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花盆</w:t>
            </w:r>
            <w:r w:rsidRPr="00E449B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]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E449B9">
              <w:rPr>
                <w:rFonts w:ascii="Tahoma" w:eastAsia="微软雅黑" w:hAnsi="Tahoma"/>
                <w:kern w:val="0"/>
                <w:sz w:val="22"/>
              </w:rPr>
              <w:t>\</w:t>
            </w:r>
            <w:proofErr w:type="spellStart"/>
            <w:r w:rsidRPr="00E449B9">
              <w:rPr>
                <w:rFonts w:ascii="Tahoma" w:eastAsia="微软雅黑" w:hAnsi="Tahoma"/>
                <w:kern w:val="0"/>
                <w:sz w:val="22"/>
              </w:rPr>
              <w:t>dMPF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end</w:t>
            </w:r>
            <w:proofErr w:type="spellEnd"/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嘛？</w:t>
            </w:r>
          </w:p>
        </w:tc>
      </w:tr>
    </w:tbl>
    <w:p w14:paraId="4BCABE5D" w14:textId="690C223D" w:rsidR="00E449B9" w:rsidRDefault="00E449B9" w:rsidP="0086620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面文本中，鼠标、管理层、花盆，都是单独的字符块。</w:t>
      </w:r>
    </w:p>
    <w:p w14:paraId="0D774C9B" w14:textId="348756ED" w:rsidR="00866206" w:rsidRDefault="00866206" w:rsidP="0086620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449B9">
        <w:rPr>
          <w:rFonts w:ascii="Tahoma" w:eastAsia="微软雅黑" w:hAnsi="Tahoma" w:hint="eastAsia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>和</w:t>
      </w:r>
      <w:r w:rsidR="00E449B9">
        <w:rPr>
          <w:rFonts w:ascii="Tahoma" w:eastAsia="微软雅黑" w:hAnsi="Tahoma" w:hint="eastAsia"/>
          <w:kern w:val="0"/>
          <w:sz w:val="22"/>
        </w:rPr>
        <w:t>花盆</w:t>
      </w:r>
      <w:r w:rsidR="00E449B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被包裹的字符块。</w:t>
      </w:r>
    </w:p>
    <w:p w14:paraId="25FF5ED1" w14:textId="44CAC629" w:rsidR="00866206" w:rsidRDefault="00866206" w:rsidP="0086620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接近</w:t>
      </w:r>
      <w:r w:rsidR="00E449B9">
        <w:rPr>
          <w:rFonts w:ascii="Tahoma" w:eastAsia="微软雅黑" w:hAnsi="Tahoma" w:hint="eastAsia"/>
          <w:kern w:val="0"/>
          <w:sz w:val="22"/>
        </w:rPr>
        <w:t>上面两个</w:t>
      </w:r>
      <w:r>
        <w:rPr>
          <w:rFonts w:ascii="Tahoma" w:eastAsia="微软雅黑" w:hAnsi="Tahoma" w:hint="eastAsia"/>
          <w:kern w:val="0"/>
          <w:sz w:val="22"/>
        </w:rPr>
        <w:t>字符块</w:t>
      </w:r>
      <w:r w:rsidR="00E449B9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范围后，会显示</w:t>
      </w:r>
      <w:r w:rsidR="00E449B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内容</w:t>
      </w:r>
      <w:r w:rsidR="00E449B9">
        <w:rPr>
          <w:rFonts w:ascii="Tahoma" w:eastAsia="微软雅黑" w:hAnsi="Tahoma" w:hint="eastAsia"/>
          <w:kern w:val="0"/>
          <w:sz w:val="22"/>
        </w:rPr>
        <w:t>[1</w:t>
      </w:r>
      <w:r w:rsidR="00E449B9">
        <w:rPr>
          <w:rFonts w:ascii="Tahoma" w:eastAsia="微软雅黑" w:hAnsi="Tahoma"/>
          <w:kern w:val="0"/>
          <w:sz w:val="22"/>
        </w:rPr>
        <w:t xml:space="preserve">]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7C5F1A0" w14:textId="2B6FFBFE" w:rsidR="0083680D" w:rsidRPr="0083680D" w:rsidRDefault="0083680D" w:rsidP="008368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3680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25DE924" wp14:editId="7FCBEE86">
            <wp:extent cx="5274310" cy="118808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8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9BD0AE" w14:textId="77777777" w:rsidR="001A1BF2" w:rsidRPr="00390303" w:rsidRDefault="001A1BF2" w:rsidP="00390303">
      <w:pPr>
        <w:snapToGrid w:val="0"/>
        <w:rPr>
          <w:rFonts w:ascii="Tahoma" w:eastAsia="微软雅黑" w:hAnsi="Tahoma"/>
          <w:kern w:val="0"/>
          <w:sz w:val="22"/>
        </w:rPr>
      </w:pPr>
    </w:p>
    <w:sectPr w:rsidR="001A1BF2" w:rsidRPr="00390303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B4E528" w14:textId="77777777" w:rsidR="00C25A3D" w:rsidRDefault="00C25A3D" w:rsidP="00F268BE">
      <w:r>
        <w:separator/>
      </w:r>
    </w:p>
  </w:endnote>
  <w:endnote w:type="continuationSeparator" w:id="0">
    <w:p w14:paraId="736A7238" w14:textId="77777777" w:rsidR="00C25A3D" w:rsidRDefault="00C25A3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DAF62D" w14:textId="77777777" w:rsidR="00C25A3D" w:rsidRDefault="00C25A3D" w:rsidP="00F268BE">
      <w:r>
        <w:separator/>
      </w:r>
    </w:p>
  </w:footnote>
  <w:footnote w:type="continuationSeparator" w:id="0">
    <w:p w14:paraId="3EAE21C6" w14:textId="77777777" w:rsidR="00C25A3D" w:rsidRDefault="00C25A3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481710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AB68886" wp14:editId="67A03C1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D00CC3"/>
    <w:multiLevelType w:val="hybridMultilevel"/>
    <w:tmpl w:val="8D72C500"/>
    <w:lvl w:ilvl="0" w:tplc="4F84F4E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72683730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142BF"/>
    <w:rsid w:val="0002589E"/>
    <w:rsid w:val="0003210B"/>
    <w:rsid w:val="00033B2D"/>
    <w:rsid w:val="0003437D"/>
    <w:rsid w:val="000366A4"/>
    <w:rsid w:val="0004022B"/>
    <w:rsid w:val="00040FD9"/>
    <w:rsid w:val="00045CE9"/>
    <w:rsid w:val="00052301"/>
    <w:rsid w:val="000537C7"/>
    <w:rsid w:val="00061217"/>
    <w:rsid w:val="00070C61"/>
    <w:rsid w:val="00071AB4"/>
    <w:rsid w:val="00073133"/>
    <w:rsid w:val="00075F73"/>
    <w:rsid w:val="00080E6D"/>
    <w:rsid w:val="0009235F"/>
    <w:rsid w:val="0009433A"/>
    <w:rsid w:val="00097BEE"/>
    <w:rsid w:val="000A274B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D5A60"/>
    <w:rsid w:val="000E6E0D"/>
    <w:rsid w:val="000F527C"/>
    <w:rsid w:val="00101CDF"/>
    <w:rsid w:val="00104707"/>
    <w:rsid w:val="0011101F"/>
    <w:rsid w:val="0011354F"/>
    <w:rsid w:val="0011485F"/>
    <w:rsid w:val="00115AB2"/>
    <w:rsid w:val="001218E1"/>
    <w:rsid w:val="00134914"/>
    <w:rsid w:val="00137D7B"/>
    <w:rsid w:val="001409D3"/>
    <w:rsid w:val="0015353A"/>
    <w:rsid w:val="00160EBE"/>
    <w:rsid w:val="00166FEC"/>
    <w:rsid w:val="00174AC1"/>
    <w:rsid w:val="00180D8C"/>
    <w:rsid w:val="00184741"/>
    <w:rsid w:val="00185F5A"/>
    <w:rsid w:val="00193FE1"/>
    <w:rsid w:val="001956F9"/>
    <w:rsid w:val="00197345"/>
    <w:rsid w:val="001A188F"/>
    <w:rsid w:val="001A1BF2"/>
    <w:rsid w:val="001A3F5E"/>
    <w:rsid w:val="001A59A9"/>
    <w:rsid w:val="001B0BDE"/>
    <w:rsid w:val="001B18EE"/>
    <w:rsid w:val="001D5789"/>
    <w:rsid w:val="001D6308"/>
    <w:rsid w:val="001E6954"/>
    <w:rsid w:val="002011FD"/>
    <w:rsid w:val="00206F98"/>
    <w:rsid w:val="00212328"/>
    <w:rsid w:val="002131B8"/>
    <w:rsid w:val="00214156"/>
    <w:rsid w:val="002318CC"/>
    <w:rsid w:val="00233AC4"/>
    <w:rsid w:val="00236C29"/>
    <w:rsid w:val="00240A4E"/>
    <w:rsid w:val="0024514D"/>
    <w:rsid w:val="00247DFA"/>
    <w:rsid w:val="002534A2"/>
    <w:rsid w:val="0025567A"/>
    <w:rsid w:val="002562B4"/>
    <w:rsid w:val="00256BB5"/>
    <w:rsid w:val="00260075"/>
    <w:rsid w:val="00260209"/>
    <w:rsid w:val="00261B42"/>
    <w:rsid w:val="00262E66"/>
    <w:rsid w:val="0026490F"/>
    <w:rsid w:val="00270AA0"/>
    <w:rsid w:val="00283CE2"/>
    <w:rsid w:val="0028490F"/>
    <w:rsid w:val="00285013"/>
    <w:rsid w:val="00287420"/>
    <w:rsid w:val="002937FC"/>
    <w:rsid w:val="0029641F"/>
    <w:rsid w:val="002A3241"/>
    <w:rsid w:val="002A4145"/>
    <w:rsid w:val="002A5049"/>
    <w:rsid w:val="002A7EC0"/>
    <w:rsid w:val="002B1243"/>
    <w:rsid w:val="002B5545"/>
    <w:rsid w:val="002B58A8"/>
    <w:rsid w:val="002C065A"/>
    <w:rsid w:val="002C0AC2"/>
    <w:rsid w:val="002C0CF7"/>
    <w:rsid w:val="002C1A37"/>
    <w:rsid w:val="002C4ACA"/>
    <w:rsid w:val="002D3FF3"/>
    <w:rsid w:val="002D4C56"/>
    <w:rsid w:val="002E4849"/>
    <w:rsid w:val="002E4961"/>
    <w:rsid w:val="002F1466"/>
    <w:rsid w:val="00301CFD"/>
    <w:rsid w:val="003266BF"/>
    <w:rsid w:val="00326DBE"/>
    <w:rsid w:val="0034280F"/>
    <w:rsid w:val="003448B3"/>
    <w:rsid w:val="0034506E"/>
    <w:rsid w:val="00351085"/>
    <w:rsid w:val="0035233D"/>
    <w:rsid w:val="00355C92"/>
    <w:rsid w:val="0036796B"/>
    <w:rsid w:val="003774AB"/>
    <w:rsid w:val="00386E96"/>
    <w:rsid w:val="00387CA1"/>
    <w:rsid w:val="00390303"/>
    <w:rsid w:val="00393A90"/>
    <w:rsid w:val="003967F2"/>
    <w:rsid w:val="003B25CF"/>
    <w:rsid w:val="003B5E80"/>
    <w:rsid w:val="003C04D7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34ADA"/>
    <w:rsid w:val="004404B3"/>
    <w:rsid w:val="00442623"/>
    <w:rsid w:val="00443326"/>
    <w:rsid w:val="0045470F"/>
    <w:rsid w:val="004549C7"/>
    <w:rsid w:val="00460BD7"/>
    <w:rsid w:val="004623E4"/>
    <w:rsid w:val="00462D12"/>
    <w:rsid w:val="004632A7"/>
    <w:rsid w:val="00464DA3"/>
    <w:rsid w:val="004718C4"/>
    <w:rsid w:val="0048223B"/>
    <w:rsid w:val="00490BC9"/>
    <w:rsid w:val="00492F2C"/>
    <w:rsid w:val="00496083"/>
    <w:rsid w:val="00496FD5"/>
    <w:rsid w:val="00497D93"/>
    <w:rsid w:val="004A619F"/>
    <w:rsid w:val="004A64FA"/>
    <w:rsid w:val="004B1074"/>
    <w:rsid w:val="004B262D"/>
    <w:rsid w:val="004C6E7F"/>
    <w:rsid w:val="004D005E"/>
    <w:rsid w:val="004D209D"/>
    <w:rsid w:val="004D3BAB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5465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228B"/>
    <w:rsid w:val="005812AF"/>
    <w:rsid w:val="00581690"/>
    <w:rsid w:val="00584DE1"/>
    <w:rsid w:val="005858E5"/>
    <w:rsid w:val="005955E3"/>
    <w:rsid w:val="005A1E67"/>
    <w:rsid w:val="005B0165"/>
    <w:rsid w:val="005B6AF8"/>
    <w:rsid w:val="005C40A0"/>
    <w:rsid w:val="005D5AE9"/>
    <w:rsid w:val="005D635B"/>
    <w:rsid w:val="005D7ACF"/>
    <w:rsid w:val="00600575"/>
    <w:rsid w:val="00601D5A"/>
    <w:rsid w:val="00603C72"/>
    <w:rsid w:val="00604817"/>
    <w:rsid w:val="0060536B"/>
    <w:rsid w:val="00606AAD"/>
    <w:rsid w:val="00612B3C"/>
    <w:rsid w:val="00615CDC"/>
    <w:rsid w:val="00616074"/>
    <w:rsid w:val="0061626C"/>
    <w:rsid w:val="00616FB0"/>
    <w:rsid w:val="006235B6"/>
    <w:rsid w:val="006349EE"/>
    <w:rsid w:val="00635E34"/>
    <w:rsid w:val="00641DEA"/>
    <w:rsid w:val="00663252"/>
    <w:rsid w:val="00676557"/>
    <w:rsid w:val="006843CA"/>
    <w:rsid w:val="00687596"/>
    <w:rsid w:val="00693348"/>
    <w:rsid w:val="00693DD6"/>
    <w:rsid w:val="00694E11"/>
    <w:rsid w:val="006A3E9F"/>
    <w:rsid w:val="006A73B2"/>
    <w:rsid w:val="006D1668"/>
    <w:rsid w:val="006D31D0"/>
    <w:rsid w:val="006E08DA"/>
    <w:rsid w:val="006E4593"/>
    <w:rsid w:val="006F45F4"/>
    <w:rsid w:val="007078AB"/>
    <w:rsid w:val="007103FE"/>
    <w:rsid w:val="007176C9"/>
    <w:rsid w:val="0072494F"/>
    <w:rsid w:val="00725F51"/>
    <w:rsid w:val="00733092"/>
    <w:rsid w:val="0073667F"/>
    <w:rsid w:val="007379AF"/>
    <w:rsid w:val="00740879"/>
    <w:rsid w:val="007421CD"/>
    <w:rsid w:val="007729A1"/>
    <w:rsid w:val="007801E1"/>
    <w:rsid w:val="0078146D"/>
    <w:rsid w:val="00781DD1"/>
    <w:rsid w:val="00784485"/>
    <w:rsid w:val="007955CB"/>
    <w:rsid w:val="007A3437"/>
    <w:rsid w:val="007A4BBA"/>
    <w:rsid w:val="007B5380"/>
    <w:rsid w:val="007C31FD"/>
    <w:rsid w:val="007C489B"/>
    <w:rsid w:val="007D0DEC"/>
    <w:rsid w:val="007D6165"/>
    <w:rsid w:val="007E0120"/>
    <w:rsid w:val="007E15AA"/>
    <w:rsid w:val="007E4C54"/>
    <w:rsid w:val="007E5AC6"/>
    <w:rsid w:val="00802A7A"/>
    <w:rsid w:val="00811F00"/>
    <w:rsid w:val="0081301F"/>
    <w:rsid w:val="008174EC"/>
    <w:rsid w:val="008230ED"/>
    <w:rsid w:val="00824312"/>
    <w:rsid w:val="00826D17"/>
    <w:rsid w:val="00835E85"/>
    <w:rsid w:val="0083680D"/>
    <w:rsid w:val="008405CE"/>
    <w:rsid w:val="00843900"/>
    <w:rsid w:val="00854055"/>
    <w:rsid w:val="0085529B"/>
    <w:rsid w:val="00856A10"/>
    <w:rsid w:val="00860FDC"/>
    <w:rsid w:val="00866206"/>
    <w:rsid w:val="008776AE"/>
    <w:rsid w:val="008921FB"/>
    <w:rsid w:val="00895D80"/>
    <w:rsid w:val="00897112"/>
    <w:rsid w:val="008A0C8F"/>
    <w:rsid w:val="008A492D"/>
    <w:rsid w:val="008C4287"/>
    <w:rsid w:val="008C565C"/>
    <w:rsid w:val="008C6A94"/>
    <w:rsid w:val="008C7A7A"/>
    <w:rsid w:val="008D07F6"/>
    <w:rsid w:val="008E1C68"/>
    <w:rsid w:val="008E52C8"/>
    <w:rsid w:val="008E6ABC"/>
    <w:rsid w:val="008F103A"/>
    <w:rsid w:val="008F2B64"/>
    <w:rsid w:val="008F7975"/>
    <w:rsid w:val="00902FC9"/>
    <w:rsid w:val="00917C42"/>
    <w:rsid w:val="00930FC4"/>
    <w:rsid w:val="00940408"/>
    <w:rsid w:val="00944DFB"/>
    <w:rsid w:val="0095069D"/>
    <w:rsid w:val="00961B9D"/>
    <w:rsid w:val="00966A1C"/>
    <w:rsid w:val="009670A4"/>
    <w:rsid w:val="009678F8"/>
    <w:rsid w:val="00970D43"/>
    <w:rsid w:val="0099011C"/>
    <w:rsid w:val="0099138E"/>
    <w:rsid w:val="009A32DF"/>
    <w:rsid w:val="009A7DF3"/>
    <w:rsid w:val="009B2144"/>
    <w:rsid w:val="009B7073"/>
    <w:rsid w:val="009B7224"/>
    <w:rsid w:val="009C0B0F"/>
    <w:rsid w:val="009D5438"/>
    <w:rsid w:val="009E2C9E"/>
    <w:rsid w:val="009E2F1E"/>
    <w:rsid w:val="00A02FD5"/>
    <w:rsid w:val="00A1060C"/>
    <w:rsid w:val="00A108FB"/>
    <w:rsid w:val="00A21866"/>
    <w:rsid w:val="00A37C6C"/>
    <w:rsid w:val="00A448B5"/>
    <w:rsid w:val="00A503DC"/>
    <w:rsid w:val="00A52223"/>
    <w:rsid w:val="00A56620"/>
    <w:rsid w:val="00A67561"/>
    <w:rsid w:val="00A72721"/>
    <w:rsid w:val="00A75EF6"/>
    <w:rsid w:val="00A7710E"/>
    <w:rsid w:val="00A801BA"/>
    <w:rsid w:val="00A823C7"/>
    <w:rsid w:val="00A919E0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3DD4"/>
    <w:rsid w:val="00AD49B1"/>
    <w:rsid w:val="00AD7747"/>
    <w:rsid w:val="00AE1B41"/>
    <w:rsid w:val="00B0233A"/>
    <w:rsid w:val="00B02F23"/>
    <w:rsid w:val="00B10EEB"/>
    <w:rsid w:val="00B142D7"/>
    <w:rsid w:val="00B1775B"/>
    <w:rsid w:val="00B208DC"/>
    <w:rsid w:val="00B22F6A"/>
    <w:rsid w:val="00B33D45"/>
    <w:rsid w:val="00B42DF1"/>
    <w:rsid w:val="00B4689C"/>
    <w:rsid w:val="00B4748C"/>
    <w:rsid w:val="00B5042B"/>
    <w:rsid w:val="00B64233"/>
    <w:rsid w:val="00B74258"/>
    <w:rsid w:val="00B754C7"/>
    <w:rsid w:val="00B8685F"/>
    <w:rsid w:val="00B87882"/>
    <w:rsid w:val="00B95A23"/>
    <w:rsid w:val="00BA4AEF"/>
    <w:rsid w:val="00BA4C8C"/>
    <w:rsid w:val="00BA5355"/>
    <w:rsid w:val="00BC4010"/>
    <w:rsid w:val="00BC7230"/>
    <w:rsid w:val="00BD2701"/>
    <w:rsid w:val="00BD3977"/>
    <w:rsid w:val="00C01989"/>
    <w:rsid w:val="00C12236"/>
    <w:rsid w:val="00C15731"/>
    <w:rsid w:val="00C2530E"/>
    <w:rsid w:val="00C25A3D"/>
    <w:rsid w:val="00C362A9"/>
    <w:rsid w:val="00C415C0"/>
    <w:rsid w:val="00C4790E"/>
    <w:rsid w:val="00C52614"/>
    <w:rsid w:val="00C54300"/>
    <w:rsid w:val="00C5717D"/>
    <w:rsid w:val="00C6278F"/>
    <w:rsid w:val="00C73A57"/>
    <w:rsid w:val="00C85744"/>
    <w:rsid w:val="00C863C6"/>
    <w:rsid w:val="00C87434"/>
    <w:rsid w:val="00C91612"/>
    <w:rsid w:val="00C91888"/>
    <w:rsid w:val="00C92825"/>
    <w:rsid w:val="00C9796A"/>
    <w:rsid w:val="00CA2FB3"/>
    <w:rsid w:val="00CA425F"/>
    <w:rsid w:val="00CB0AB8"/>
    <w:rsid w:val="00CB0BA0"/>
    <w:rsid w:val="00CC2260"/>
    <w:rsid w:val="00CC40E9"/>
    <w:rsid w:val="00CD0BE4"/>
    <w:rsid w:val="00CD477B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22"/>
    <w:rsid w:val="00D15788"/>
    <w:rsid w:val="00D3468E"/>
    <w:rsid w:val="00D452AB"/>
    <w:rsid w:val="00D54E39"/>
    <w:rsid w:val="00D570D4"/>
    <w:rsid w:val="00D5773B"/>
    <w:rsid w:val="00D80FBF"/>
    <w:rsid w:val="00D87237"/>
    <w:rsid w:val="00D92500"/>
    <w:rsid w:val="00D92694"/>
    <w:rsid w:val="00D938D7"/>
    <w:rsid w:val="00D9447D"/>
    <w:rsid w:val="00D94FF0"/>
    <w:rsid w:val="00D95B7F"/>
    <w:rsid w:val="00D95ECE"/>
    <w:rsid w:val="00DA3936"/>
    <w:rsid w:val="00DA497F"/>
    <w:rsid w:val="00DB667A"/>
    <w:rsid w:val="00DD0D83"/>
    <w:rsid w:val="00DD16FB"/>
    <w:rsid w:val="00DD331D"/>
    <w:rsid w:val="00DD45A2"/>
    <w:rsid w:val="00DE3E57"/>
    <w:rsid w:val="00DE6CF1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449B9"/>
    <w:rsid w:val="00E50789"/>
    <w:rsid w:val="00E50921"/>
    <w:rsid w:val="00E602F9"/>
    <w:rsid w:val="00E6184C"/>
    <w:rsid w:val="00E63A9D"/>
    <w:rsid w:val="00E67A87"/>
    <w:rsid w:val="00E7096C"/>
    <w:rsid w:val="00E76559"/>
    <w:rsid w:val="00E81DA6"/>
    <w:rsid w:val="00EA04A6"/>
    <w:rsid w:val="00EA2455"/>
    <w:rsid w:val="00EB18E2"/>
    <w:rsid w:val="00EC1791"/>
    <w:rsid w:val="00EC22B5"/>
    <w:rsid w:val="00EC5CFD"/>
    <w:rsid w:val="00EC60B5"/>
    <w:rsid w:val="00ED3DD2"/>
    <w:rsid w:val="00ED4148"/>
    <w:rsid w:val="00ED4F5E"/>
    <w:rsid w:val="00ED509D"/>
    <w:rsid w:val="00EF6CD1"/>
    <w:rsid w:val="00F00E93"/>
    <w:rsid w:val="00F14B9E"/>
    <w:rsid w:val="00F14E87"/>
    <w:rsid w:val="00F239A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51A70"/>
    <w:rsid w:val="00F56DA8"/>
    <w:rsid w:val="00F62776"/>
    <w:rsid w:val="00F63184"/>
    <w:rsid w:val="00F64A5A"/>
    <w:rsid w:val="00F677BD"/>
    <w:rsid w:val="00F713C9"/>
    <w:rsid w:val="00F7513E"/>
    <w:rsid w:val="00F753B0"/>
    <w:rsid w:val="00F76676"/>
    <w:rsid w:val="00F7768C"/>
    <w:rsid w:val="00F80812"/>
    <w:rsid w:val="00F83873"/>
    <w:rsid w:val="00FA4F00"/>
    <w:rsid w:val="00FA5E58"/>
    <w:rsid w:val="00FB1DE8"/>
    <w:rsid w:val="00FB5414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9BBA8E6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DB667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B667A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1D578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DB667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DB667A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1D5789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76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72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45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325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42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08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601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82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85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57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902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90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77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562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88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44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31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70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542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071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58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8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93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13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60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137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693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603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761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61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69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145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25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34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638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798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94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363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17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416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61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15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34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14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19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977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49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58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56777A-07C6-439E-B49D-4650548A61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1</TotalTime>
  <Pages>11</Pages>
  <Words>327</Words>
  <Characters>1866</Characters>
  <Application>Microsoft Office Word</Application>
  <DocSecurity>0</DocSecurity>
  <Lines>15</Lines>
  <Paragraphs>4</Paragraphs>
  <ScaleCrop>false</ScaleCrop>
  <Company/>
  <LinksUpToDate>false</LinksUpToDate>
  <CharactersWithSpaces>2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79</cp:revision>
  <dcterms:created xsi:type="dcterms:W3CDTF">2018-10-01T08:22:00Z</dcterms:created>
  <dcterms:modified xsi:type="dcterms:W3CDTF">2023-10-18T23:54:00Z</dcterms:modified>
</cp:coreProperties>
</file>